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78AE" w:rsidRPr="009778AE" w:rsidRDefault="009778AE" w:rsidP="009778AE">
      <w:pPr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00075" cy="6953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9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естная администрация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униципальный округ №7</w:t>
      </w: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</w:pP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9778AE" w:rsidRPr="009778AE" w:rsidRDefault="009778AE" w:rsidP="009778AE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08 февраля 2012 года                                                                                                 № 41-П-Э</w:t>
      </w:r>
    </w:p>
    <w:p w:rsidR="009778AE" w:rsidRPr="009778AE" w:rsidRDefault="009778AE" w:rsidP="009778AE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:rsidR="009778AE" w:rsidRPr="005B3638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lang w:eastAsia="ru-RU"/>
        </w:rPr>
      </w:pPr>
      <w:proofErr w:type="gramStart"/>
      <w:r w:rsidRPr="005B3638">
        <w:rPr>
          <w:rFonts w:ascii="Times New Roman" w:eastAsia="Times New Roman" w:hAnsi="Times New Roman" w:cs="Times New Roman"/>
          <w:b/>
          <w:i/>
          <w:lang w:eastAsia="ru-RU"/>
        </w:rPr>
        <w:t>(в редакции Постановления № 40-П-Э от 12 февраля 2013 года,</w:t>
      </w:r>
      <w:proofErr w:type="gramEnd"/>
    </w:p>
    <w:p w:rsidR="0096131D" w:rsidRPr="005B3638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lang w:eastAsia="ru-RU"/>
        </w:rPr>
      </w:pPr>
      <w:r w:rsidRPr="005B3638">
        <w:rPr>
          <w:rFonts w:ascii="Times New Roman" w:eastAsia="Times New Roman" w:hAnsi="Times New Roman" w:cs="Times New Roman"/>
          <w:b/>
          <w:i/>
          <w:lang w:eastAsia="ru-RU"/>
        </w:rPr>
        <w:t>Постановления № 171-П-Э от 29 мая 2014 года</w:t>
      </w:r>
      <w:r w:rsidR="0096131D" w:rsidRPr="005B3638">
        <w:rPr>
          <w:rFonts w:ascii="Times New Roman" w:eastAsia="Times New Roman" w:hAnsi="Times New Roman" w:cs="Times New Roman"/>
          <w:b/>
          <w:i/>
          <w:lang w:eastAsia="ru-RU"/>
        </w:rPr>
        <w:t>,</w:t>
      </w:r>
    </w:p>
    <w:p w:rsidR="005B3638" w:rsidRPr="005B3638" w:rsidRDefault="0096131D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lang w:eastAsia="ru-RU"/>
        </w:rPr>
      </w:pPr>
      <w:r w:rsidRPr="005B3638">
        <w:rPr>
          <w:rFonts w:ascii="Times New Roman" w:eastAsia="Times New Roman" w:hAnsi="Times New Roman" w:cs="Times New Roman"/>
          <w:b/>
          <w:i/>
          <w:lang w:eastAsia="ru-RU"/>
        </w:rPr>
        <w:t>Постановления №50-П-Э от 17 августа 2017 года</w:t>
      </w:r>
      <w:r w:rsidR="005B3638" w:rsidRPr="005B3638">
        <w:rPr>
          <w:rFonts w:ascii="Times New Roman" w:eastAsia="Times New Roman" w:hAnsi="Times New Roman" w:cs="Times New Roman"/>
          <w:b/>
          <w:i/>
          <w:lang w:eastAsia="ru-RU"/>
        </w:rPr>
        <w:t>,</w:t>
      </w:r>
    </w:p>
    <w:p w:rsidR="009778AE" w:rsidRPr="005B3638" w:rsidRDefault="005B3638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lang w:eastAsia="ru-RU"/>
        </w:rPr>
      </w:pPr>
      <w:proofErr w:type="gramStart"/>
      <w:r w:rsidRPr="005B3638">
        <w:rPr>
          <w:rFonts w:ascii="Times New Roman" w:eastAsia="Times New Roman" w:hAnsi="Times New Roman" w:cs="Times New Roman"/>
          <w:b/>
          <w:i/>
          <w:lang w:eastAsia="ru-RU"/>
        </w:rPr>
        <w:t>Постановления №60-П-Э от 09 сентября 2021 года</w:t>
      </w:r>
      <w:r w:rsidR="009778AE" w:rsidRPr="005B3638">
        <w:rPr>
          <w:rFonts w:ascii="Times New Roman" w:eastAsia="Times New Roman" w:hAnsi="Times New Roman" w:cs="Times New Roman"/>
          <w:b/>
          <w:i/>
          <w:lang w:eastAsia="ru-RU"/>
        </w:rPr>
        <w:t>)</w:t>
      </w:r>
      <w:proofErr w:type="gramEnd"/>
    </w:p>
    <w:p w:rsidR="009778AE" w:rsidRPr="009778AE" w:rsidRDefault="009778AE" w:rsidP="009778AE">
      <w:pPr>
        <w:spacing w:after="0" w:line="36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u w:val="single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 xml:space="preserve">образования муниципальный округ №7 муниципальной услуги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«Предоставление натуральной помощи малообеспеченным гражданам,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proofErr w:type="gramStart"/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находящимся</w:t>
      </w:r>
      <w:proofErr w:type="gramEnd"/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 в трудной жизненной ситуации, нарушающей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жизнедеятельность гражданина, которую он не может преодолеть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самостоятельно, в виде обеспечения его топливом»</w:t>
      </w:r>
    </w:p>
    <w:p w:rsid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ind w:firstLine="35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Российской Федерации от 7 февраля 1992 г. № 2300-1 «О защите прав потребителей»,  Закона Санкт-Петербурга от 23.09.2009 № 420-79 «Об организации местного самоуправления в Санкт-Петербурге», Устава муниципального образования муниципальный округ №7, в соответствии с решением муниципального совета от 28.04.2011г. №</w:t>
      </w:r>
      <w:r w:rsidR="0020742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4-Р «О перечне муниципальных услуг</w:t>
      </w:r>
      <w:proofErr w:type="gramEnd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едоставляемых муниципальным образованием муниципальный округ №7», местная администрация муниципального образования муниципальный округ №7,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ЯЕТ: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. 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его топливом», согласно приложению к настоящему постановлению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2. Официально опубликовать настоящее постановление в официальном издании – «Бюллетень муниципального округа № 7»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3. Настоящее постановление вступает в силу на следующий день после дня его официального опубликования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 Контроль за исполнением настоящего постановления возложить на Ершова К.М., Заместителя Главы МА МО </w:t>
      </w:r>
      <w:proofErr w:type="spellStart"/>
      <w:proofErr w:type="gramStart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О</w:t>
      </w:r>
      <w:proofErr w:type="spellEnd"/>
      <w:proofErr w:type="gramEnd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№ 7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а местной администрации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образования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ый округ №7                                                                              А.А. Гоголкин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lastRenderedPageBreak/>
        <w:t>Приложение № 1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t xml:space="preserve">к постановлению </w:t>
      </w:r>
      <w:r w:rsidRPr="009778AE">
        <w:rPr>
          <w:rFonts w:ascii="Times New Roman" w:eastAsia="Times New Roman" w:hAnsi="Times New Roman" w:cs="Times New Roman"/>
          <w:sz w:val="18"/>
          <w:szCs w:val="18"/>
          <w:lang w:eastAsia="ru-RU"/>
        </w:rPr>
        <w:t>№ 41-П-Э от 08.02.2012 года</w:t>
      </w:r>
    </w:p>
    <w:p w:rsidR="009778AE" w:rsidRPr="005B3638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proofErr w:type="gramStart"/>
      <w:r w:rsidRPr="009778AE">
        <w:rPr>
          <w:rFonts w:ascii="Times New Roman" w:eastAsia="Times New Roman" w:hAnsi="Times New Roman" w:cs="Times New Roman"/>
          <w:b/>
          <w:lang w:eastAsia="ru-RU"/>
        </w:rPr>
        <w:t>(</w:t>
      </w: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в редакции Постановления № 40-П-Э от 12 февраля 2013,</w:t>
      </w:r>
      <w:proofErr w:type="gramEnd"/>
    </w:p>
    <w:p w:rsidR="001A7456" w:rsidRPr="005B3638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 171-П-Э от 29 мая 2014 года</w:t>
      </w:r>
      <w:r w:rsidR="001A7456"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5B3638" w:rsidRPr="005B3638" w:rsidRDefault="001A7456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50-П-Э от 17 августа 2017 года</w:t>
      </w:r>
      <w:r w:rsidR="005B3638"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9778AE" w:rsidRPr="005B3638" w:rsidRDefault="005B3638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proofErr w:type="gramStart"/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60-П-Э от 09 сентября 2021 года</w:t>
      </w:r>
      <w:r w:rsidR="009778AE"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)</w:t>
      </w:r>
      <w:proofErr w:type="gramEnd"/>
    </w:p>
    <w:p w:rsidR="009B58DF" w:rsidRPr="00C26D16" w:rsidRDefault="009B58DF" w:rsidP="009B58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874E07" w:rsidRDefault="00874E07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АДМИНИСТРАТИВНЫЙ РЕГЛАМЕНТ</w:t>
      </w: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ЕСТНОЙ АДМИНИСТРАЦИИ МУНИЦИПАЛЬНОГО ОБРАЗОВАНИЯ</w:t>
      </w:r>
    </w:p>
    <w:p w:rsidR="005F29E6" w:rsidRPr="00F41A1D" w:rsidRDefault="00BB0B7D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УНИЦИПАЛЬНЫЙ ОКРУГ №7</w:t>
      </w:r>
    </w:p>
    <w:p w:rsidR="00E743E4" w:rsidRPr="00F41A1D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ПРЕДОСТАВЛЕНИЮ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МУНИЦИПАЛЬНОЙ УСЛУГИ </w:t>
      </w:r>
      <w:r w:rsidR="00561D6B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br/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ПРЕДОСТАВЛЕНИ</w:t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Ю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proofErr w:type="gramStart"/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КОТОРУЮ</w:t>
      </w:r>
      <w:proofErr w:type="gramEnd"/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 ОН НЕ МОЖЕТ ПРЕОДОЛЕТЬ САМОСТОЯТЕЛЬНО, </w:t>
      </w:r>
    </w:p>
    <w:p w:rsidR="005F29E6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В ВИДЕ ОБЕСПЕЧЕНИЯ </w:t>
      </w:r>
      <w:r w:rsidR="008C26D4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ИХ </w:t>
      </w: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ТОПЛИВОМ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Pr="00BB0B7D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1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BB0B7D" w:rsidRPr="00BB0B7D">
        <w:rPr>
          <w:rFonts w:ascii="Times New Roman" w:hAnsi="Times New Roman" w:cs="Times New Roman"/>
          <w:sz w:val="24"/>
          <w:szCs w:val="24"/>
        </w:rPr>
        <w:t>м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естной администрацией муниципального образования </w:t>
      </w:r>
      <w:r w:rsidR="00BB0B7D" w:rsidRPr="00BB0B7D">
        <w:rPr>
          <w:rFonts w:ascii="Times New Roman" w:hAnsi="Times New Roman" w:cs="Times New Roman"/>
          <w:sz w:val="24"/>
          <w:szCs w:val="24"/>
        </w:rPr>
        <w:t>муниципальный округ №7</w:t>
      </w:r>
      <w:r w:rsidR="00BB0B7D" w:rsidRPr="00BB0B7D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(далее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BB0B7D">
        <w:rPr>
          <w:rFonts w:ascii="Times New Roman" w:hAnsi="Times New Roman" w:cs="Times New Roman"/>
          <w:sz w:val="24"/>
          <w:szCs w:val="24"/>
        </w:rPr>
        <w:t xml:space="preserve">их </w:t>
      </w:r>
      <w:r w:rsidR="005F29E6" w:rsidRPr="00BB0B7D">
        <w:rPr>
          <w:rFonts w:ascii="Times New Roman" w:hAnsi="Times New Roman" w:cs="Times New Roman"/>
          <w:sz w:val="24"/>
          <w:szCs w:val="24"/>
        </w:rPr>
        <w:t>топливом (далее – муниципальная услуга).</w:t>
      </w:r>
      <w:proofErr w:type="gramEnd"/>
    </w:p>
    <w:p w:rsidR="009866D0" w:rsidRPr="00BB0B7D" w:rsidRDefault="0000680F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9866D0" w:rsidRPr="00BB0B7D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9866D0" w:rsidRPr="00BB0B7D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4804B2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9866D0" w:rsidRPr="00BB0B7D">
        <w:rPr>
          <w:rFonts w:ascii="Times New Roman" w:hAnsi="Times New Roman" w:cs="Times New Roman"/>
          <w:sz w:val="24"/>
          <w:szCs w:val="24"/>
        </w:rPr>
        <w:t>услуги приведена в приложении</w:t>
      </w:r>
      <w:r w:rsidR="00206D0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90540" w:rsidRPr="00BB0B7D">
        <w:rPr>
          <w:rFonts w:ascii="Times New Roman" w:hAnsi="Times New Roman" w:cs="Times New Roman"/>
          <w:sz w:val="24"/>
          <w:szCs w:val="24"/>
        </w:rPr>
        <w:t>№</w:t>
      </w:r>
      <w:r w:rsidR="00190540" w:rsidRPr="00BB0B7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866D0" w:rsidRPr="00BB0B7D">
        <w:rPr>
          <w:rFonts w:ascii="Times New Roman" w:hAnsi="Times New Roman" w:cs="Times New Roman"/>
          <w:sz w:val="24"/>
          <w:szCs w:val="24"/>
        </w:rPr>
        <w:t>1 к настоящему Административному регламенту.</w:t>
      </w:r>
    </w:p>
    <w:p w:rsidR="005F29E6" w:rsidRPr="00BB0B7D" w:rsidRDefault="005F29E6" w:rsidP="005F29E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2.</w:t>
      </w:r>
      <w:r w:rsidR="00561D6B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9866D0" w:rsidRPr="00BB0B7D" w:rsidRDefault="00190540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>естную администрацию или</w:t>
      </w:r>
      <w:r w:rsidR="00561D6B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BB0B7D">
        <w:rPr>
          <w:rFonts w:ascii="Times New Roman" w:hAnsi="Times New Roman" w:cs="Times New Roman"/>
          <w:sz w:val="24"/>
          <w:szCs w:val="24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B0B7D" w:rsidRDefault="005F29E6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19054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2"/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BB0B7D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9B58DF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муниципальных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слуг»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(далее – МФЦ)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9.00 до 17.00; перерыв с 13.00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3.48, выходные дни – суббота, воскресенье.</w:t>
      </w:r>
    </w:p>
    <w:p w:rsidR="005F29E6" w:rsidRPr="00BB0B7D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 структурных подразделений МФЦ 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жеднев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21.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Ц представлены в приложении № 2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Центр телефонного обслуживания МФЦ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– 573-90-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сайта и электронной почты: www.gu.spb.ru/</w:t>
      </w:r>
      <w:proofErr w:type="spell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mfc</w:t>
      </w:r>
      <w:proofErr w:type="spell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/, e-</w:t>
      </w:r>
      <w:proofErr w:type="spell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mail</w:t>
      </w:r>
      <w:proofErr w:type="spell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 knz@mfc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B0B7D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879CB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У ЖА приведены в приложении № 3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с 9.00 до 18.00 (в пятницу – до 17.00), перерыв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13.00 до 13.48, выходные дни – суббота и воскресенье. Продолжительност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ь рабочего дня, непосредствен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шествующего нерабочему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аздничному дню, уменьшается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один час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015, Санкт-Петербург, Таврическая ул., д. 39, тел.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271-79-43,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71-41-10, адрес электронной почты: </w:t>
      </w:r>
      <w:hyperlink r:id="rId12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kzags@gov.spb.ru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, адрес сайта: www.gov.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00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48, выходные дни – суббота, воскресенье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5. </w:t>
      </w:r>
      <w:hyperlink r:id="rId13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–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ТЗН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: 190000, Санкт-Петербург,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алерная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л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.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7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12-88-35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 сайта: </w:t>
      </w:r>
      <w:hyperlink w:tgtFrame="_blank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www.rspb.ru</w:t>
        </w:r>
        <w:r w:rsidR="009B0905"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 xml:space="preserve"> </w:t>
        </w:r>
      </w:hyperlink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ые органы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организации. 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 справочным телефонам работников ор</w:t>
      </w:r>
      <w:r w:rsidR="00383966">
        <w:rPr>
          <w:rFonts w:ascii="Times New Roman" w:hAnsi="Times New Roman" w:cs="Times New Roman"/>
          <w:sz w:val="24"/>
          <w:szCs w:val="24"/>
        </w:rPr>
        <w:t xml:space="preserve">ганов (организаций), указанных </w:t>
      </w:r>
      <w:r w:rsidRPr="00BB0B7D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ортале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«Государственные услуги в Санкт-Петербурге» (</w:t>
      </w:r>
      <w:r w:rsidR="009B0905" w:rsidRPr="00BB0B7D">
        <w:rPr>
          <w:rFonts w:ascii="Times New Roman" w:hAnsi="Times New Roman" w:cs="Times New Roman"/>
          <w:sz w:val="24"/>
          <w:szCs w:val="24"/>
        </w:rPr>
        <w:t>www.gu.spb.ru</w:t>
      </w:r>
      <w:r w:rsidRPr="00BB0B7D">
        <w:rPr>
          <w:rFonts w:ascii="Times New Roman" w:hAnsi="Times New Roman" w:cs="Times New Roman"/>
          <w:sz w:val="24"/>
          <w:szCs w:val="24"/>
        </w:rPr>
        <w:t>)</w:t>
      </w:r>
      <w:r w:rsidR="00383966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</w:t>
      </w:r>
      <w:r w:rsidR="00042449" w:rsidRPr="00BB0B7D">
        <w:rPr>
          <w:rFonts w:ascii="Times New Roman" w:hAnsi="Times New Roman" w:cs="Times New Roman"/>
          <w:sz w:val="24"/>
          <w:szCs w:val="24"/>
        </w:rPr>
        <w:t xml:space="preserve">информационно-телекоммуникацион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ети </w:t>
      </w:r>
      <w:r w:rsidR="00042449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Интернет</w:t>
      </w:r>
      <w:r w:rsidR="00042449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</w:t>
      </w:r>
      <w:r w:rsidR="00383966">
        <w:rPr>
          <w:rFonts w:ascii="Times New Roman" w:hAnsi="Times New Roman" w:cs="Times New Roman"/>
          <w:sz w:val="24"/>
          <w:szCs w:val="24"/>
        </w:rPr>
        <w:t xml:space="preserve">.3 настоящего Административного </w:t>
      </w:r>
      <w:r w:rsidRPr="00BB0B7D">
        <w:rPr>
          <w:rFonts w:ascii="Times New Roman" w:hAnsi="Times New Roman" w:cs="Times New Roman"/>
          <w:sz w:val="24"/>
          <w:szCs w:val="24"/>
        </w:rPr>
        <w:t>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личном обращении на прием к ра</w:t>
      </w:r>
      <w:r w:rsidR="00383966">
        <w:rPr>
          <w:rFonts w:ascii="Times New Roman" w:hAnsi="Times New Roman" w:cs="Times New Roman"/>
          <w:sz w:val="24"/>
          <w:szCs w:val="24"/>
        </w:rPr>
        <w:t xml:space="preserve">ботникам органов (организаций) </w:t>
      </w:r>
      <w:r w:rsidRPr="00BB0B7D">
        <w:rPr>
          <w:rFonts w:ascii="Times New Roman" w:hAnsi="Times New Roman" w:cs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к 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мат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киоск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пункт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), раз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ным </w:t>
      </w:r>
      <w:r w:rsidRPr="00BB0B7D">
        <w:rPr>
          <w:rFonts w:ascii="Times New Roman" w:hAnsi="Times New Roman" w:cs="Times New Roman"/>
          <w:sz w:val="24"/>
          <w:szCs w:val="24"/>
        </w:rPr>
        <w:t>в помещениях структурных подразделений МФЦ, указанных в приложении</w:t>
      </w:r>
      <w:r w:rsidR="00443512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B0905" w:rsidRPr="00BB0B7D">
        <w:rPr>
          <w:rFonts w:ascii="Times New Roman" w:hAnsi="Times New Roman" w:cs="Times New Roman"/>
          <w:sz w:val="24"/>
          <w:szCs w:val="24"/>
        </w:rPr>
        <w:t>№ </w:t>
      </w:r>
      <w:r w:rsidR="00E44D95" w:rsidRPr="00BB0B7D">
        <w:rPr>
          <w:rFonts w:ascii="Times New Roman" w:hAnsi="Times New Roman" w:cs="Times New Roman"/>
          <w:sz w:val="24"/>
          <w:szCs w:val="24"/>
        </w:rPr>
        <w:t>2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стендах, размещенных в по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иях Местной администрац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и МФЦ, размещается следующая информация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BB0B7D">
        <w:rPr>
          <w:rFonts w:ascii="Times New Roman" w:hAnsi="Times New Roman" w:cs="Times New Roman"/>
          <w:iCs/>
          <w:sz w:val="24"/>
          <w:szCs w:val="24"/>
        </w:rPr>
        <w:br/>
        <w:t>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BB0B7D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BB0B7D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5B18B2" w:rsidRPr="00BB0B7D">
        <w:rPr>
          <w:rFonts w:ascii="Times New Roman" w:hAnsi="Times New Roman" w:cs="Times New Roman"/>
          <w:sz w:val="24"/>
          <w:szCs w:val="24"/>
        </w:rPr>
        <w:t>их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топливом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2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а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во взаимодействии с МФЦ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участвуют: ГКУ ЖА, КЗАГС, КТЗН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383966">
        <w:rPr>
          <w:rFonts w:ascii="Times New Roman" w:hAnsi="Times New Roman" w:cs="Times New Roman"/>
          <w:sz w:val="24"/>
          <w:szCs w:val="24"/>
        </w:rPr>
        <w:t xml:space="preserve">ем получения услуг, включенных </w:t>
      </w:r>
      <w:r w:rsidRPr="00BB0B7D">
        <w:rPr>
          <w:rFonts w:ascii="Times New Roman" w:hAnsi="Times New Roman" w:cs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3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BB0B7D" w:rsidRDefault="00577B33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правление решения Местной администрации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 о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натуральной помощи</w:t>
      </w:r>
      <w:r w:rsidR="00042449"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в виде обеспечения топливом; </w:t>
      </w:r>
    </w:p>
    <w:p w:rsidR="004422C4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отказ </w:t>
      </w:r>
      <w:r w:rsidR="004422C4" w:rsidRPr="00BB0B7D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BB0B7D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и предоставления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 не должен превышать </w:t>
      </w:r>
      <w:r w:rsidR="00C2391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BB0B7D" w:rsidRDefault="005F29E6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</w:t>
      </w:r>
      <w:r w:rsidR="0044443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12.12.1993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закон от 06.10.2003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BB0B7D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4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10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5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2.05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6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7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6.04.2011 №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>63-ФЗ «Об электронной подпис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он Санкт-Петербурга от 23.09.2009 </w:t>
      </w:r>
      <w:r w:rsidR="000E0C74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23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«О нормативах потребления твердого топлива населением Санкт-Петербурга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07.06.2010 №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736 «О создании межведомственной автоматизированной информационной системы предоставления 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ге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741D33" w:rsidRPr="00787408" w:rsidRDefault="00741D33" w:rsidP="00741D33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741D33" w:rsidRPr="00787408" w:rsidRDefault="00741D33" w:rsidP="00741D3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5F29E6" w:rsidRPr="00BB0B7D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986C02" w:rsidRPr="00BB0B7D">
        <w:rPr>
          <w:rFonts w:ascii="Times New Roman" w:hAnsi="Times New Roman" w:cs="Times New Roman"/>
          <w:sz w:val="24"/>
          <w:szCs w:val="24"/>
          <w:vertAlign w:val="superscript"/>
        </w:rPr>
        <w:footnoteReference w:id="3"/>
      </w:r>
      <w:r w:rsidRPr="00BB0B7D">
        <w:rPr>
          <w:rFonts w:ascii="Times New Roman" w:hAnsi="Times New Roman" w:cs="Times New Roman"/>
          <w:sz w:val="24"/>
          <w:szCs w:val="24"/>
        </w:rPr>
        <w:t xml:space="preserve"> гражданина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явление о предоставлении муниципальной услуги по </w:t>
      </w:r>
      <w:r w:rsidR="00D97861" w:rsidRPr="00BB0B7D">
        <w:rPr>
          <w:rFonts w:ascii="Times New Roman" w:hAnsi="Times New Roman" w:cs="Times New Roman"/>
          <w:sz w:val="24"/>
          <w:szCs w:val="24"/>
        </w:rPr>
        <w:t>предоставлению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002564" w:rsidRPr="00BB0B7D">
        <w:rPr>
          <w:rFonts w:ascii="Times New Roman" w:hAnsi="Times New Roman" w:cs="Times New Roman"/>
          <w:sz w:val="24"/>
          <w:szCs w:val="24"/>
        </w:rPr>
        <w:t>их</w:t>
      </w:r>
      <w:r w:rsidRPr="00BB0B7D">
        <w:rPr>
          <w:rFonts w:ascii="Times New Roman" w:hAnsi="Times New Roman" w:cs="Times New Roman"/>
          <w:sz w:val="24"/>
          <w:szCs w:val="24"/>
        </w:rPr>
        <w:t xml:space="preserve"> топливом </w:t>
      </w:r>
      <w:r w:rsidR="00CE424E" w:rsidRPr="00BB0B7D">
        <w:rPr>
          <w:rFonts w:ascii="Times New Roman" w:hAnsi="Times New Roman" w:cs="Times New Roman"/>
          <w:sz w:val="24"/>
          <w:szCs w:val="24"/>
        </w:rPr>
        <w:t xml:space="preserve">(далее – заявление) </w:t>
      </w:r>
      <w:r w:rsidRPr="00BB0B7D">
        <w:rPr>
          <w:rFonts w:ascii="Times New Roman" w:hAnsi="Times New Roman" w:cs="Times New Roman"/>
          <w:sz w:val="24"/>
          <w:szCs w:val="24"/>
        </w:rPr>
        <w:t>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C860B7" w:rsidRPr="00BB0B7D">
        <w:rPr>
          <w:rFonts w:ascii="Times New Roman" w:hAnsi="Times New Roman" w:cs="Times New Roman"/>
          <w:sz w:val="24"/>
          <w:szCs w:val="24"/>
        </w:rPr>
        <w:t>4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;</w:t>
      </w:r>
    </w:p>
    <w:p w:rsidR="00E57E36" w:rsidRPr="00BB0B7D" w:rsidRDefault="00986C0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E57E3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у (форма 9), в случае если ведение регистрационного учета граждан по месту жительства в части</w:t>
      </w:r>
      <w:r w:rsidR="00661786" w:rsidRPr="00BB0B7D">
        <w:rPr>
          <w:rFonts w:ascii="Times New Roman" w:hAnsi="Times New Roman" w:cs="Times New Roman"/>
          <w:sz w:val="24"/>
          <w:szCs w:val="24"/>
        </w:rPr>
        <w:t>,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имеющего право на получение муниципальной услуги, </w:t>
      </w:r>
      <w:r w:rsidRPr="00BB0B7D">
        <w:rPr>
          <w:rFonts w:ascii="Times New Roman" w:hAnsi="Times New Roman" w:cs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BB0B7D">
        <w:rPr>
          <w:rFonts w:ascii="Times New Roman" w:hAnsi="Times New Roman" w:cs="Times New Roman"/>
          <w:sz w:val="24"/>
          <w:szCs w:val="24"/>
        </w:rPr>
        <w:t>ующих месяцу подачи заявления</w:t>
      </w:r>
      <w:r w:rsidR="000D25D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0D25DE" w:rsidRPr="00BB0B7D" w:rsidRDefault="000D25DE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 лиц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а, не являющегося заявителем, </w:t>
      </w:r>
      <w:r w:rsidR="002C7016" w:rsidRPr="00BB0B7D">
        <w:rPr>
          <w:rFonts w:ascii="Times New Roman" w:hAnsi="Times New Roman" w:cs="Times New Roman"/>
          <w:sz w:val="24"/>
          <w:szCs w:val="24"/>
        </w:rPr>
        <w:br/>
      </w:r>
      <w:r w:rsidR="00CE6D91" w:rsidRPr="00BB0B7D">
        <w:rPr>
          <w:rFonts w:ascii="Times New Roman" w:hAnsi="Times New Roman" w:cs="Times New Roman"/>
          <w:sz w:val="24"/>
          <w:szCs w:val="24"/>
        </w:rPr>
        <w:t>в случа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70412" w:rsidRPr="00BB0B7D">
        <w:rPr>
          <w:rFonts w:ascii="Times New Roman" w:hAnsi="Times New Roman" w:cs="Times New Roman"/>
          <w:sz w:val="24"/>
          <w:szCs w:val="24"/>
        </w:rPr>
        <w:t>предоставлении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информации, содержащей </w:t>
      </w:r>
      <w:r w:rsidR="002C7016" w:rsidRPr="00BB0B7D">
        <w:rPr>
          <w:rFonts w:ascii="Times New Roman" w:hAnsi="Times New Roman" w:cs="Times New Roman"/>
          <w:sz w:val="24"/>
          <w:szCs w:val="24"/>
        </w:rPr>
        <w:t>указанны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данные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1.</w:t>
      </w:r>
      <w:r w:rsidR="005F29E6" w:rsidRPr="00BB0B7D">
        <w:rPr>
          <w:rFonts w:ascii="Times New Roman" w:hAnsi="Times New Roman" w:cs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предметов первой необходимости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BB0B7D" w:rsidRDefault="004A62AB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(за исключением документа, выданного на территории </w:t>
      </w:r>
      <w:r w:rsidR="00E57E36" w:rsidRPr="00BB0B7D">
        <w:rPr>
          <w:rFonts w:ascii="Times New Roman" w:hAnsi="Times New Roman" w:cs="Times New Roman"/>
          <w:sz w:val="24"/>
          <w:szCs w:val="24"/>
        </w:rPr>
        <w:br/>
        <w:t>Санкт-Петербурга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чета на погребение, уход за местом захоронения и кассовые чеки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4. В случае с безработицей:</w:t>
      </w:r>
    </w:p>
    <w:p w:rsidR="005F29E6" w:rsidRPr="00BB0B7D" w:rsidRDefault="008F2B24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го кодекса Российской Федерации;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5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</w:t>
      </w:r>
      <w:r w:rsidR="00C33084">
        <w:rPr>
          <w:rFonts w:ascii="Times New Roman" w:hAnsi="Times New Roman" w:cs="Times New Roman"/>
          <w:sz w:val="24"/>
          <w:szCs w:val="24"/>
        </w:rPr>
        <w:t>го кодекса Российской Феде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соответствующей службы, протокол решения уполномоченного органа </w:t>
      </w:r>
      <w:r w:rsidR="00E9762F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или комиссии, подтверждающие факт имущественных потерь вследствие пожара, стихийног</w:t>
      </w:r>
      <w:r w:rsidR="003C22B6" w:rsidRPr="00BB0B7D">
        <w:rPr>
          <w:rFonts w:ascii="Times New Roman" w:hAnsi="Times New Roman" w:cs="Times New Roman"/>
          <w:sz w:val="24"/>
          <w:szCs w:val="24"/>
        </w:rPr>
        <w:t>о или техногенного воздействия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6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инвалидност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го кодекса Российской Федерации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учреждения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медико-социальной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экспертизы о наличии инвал</w:t>
      </w:r>
      <w:r w:rsidR="003C22B6" w:rsidRPr="00BB0B7D">
        <w:rPr>
          <w:rFonts w:ascii="Times New Roman" w:hAnsi="Times New Roman" w:cs="Times New Roman"/>
          <w:sz w:val="24"/>
          <w:szCs w:val="24"/>
        </w:rPr>
        <w:t>идности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В случае с неспособностью к самообслуживанию в связи с преклонным возрастом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>, болезн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</w:t>
      </w:r>
      <w:r w:rsidR="00383966">
        <w:rPr>
          <w:rFonts w:ascii="Times New Roman" w:hAnsi="Times New Roman" w:cs="Times New Roman"/>
          <w:sz w:val="24"/>
          <w:szCs w:val="24"/>
        </w:rPr>
        <w:t xml:space="preserve">к предоставлению услуг сиделок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о социально-медицинскому уходу на дому, специализированных услуг экстренной помощи </w:t>
      </w:r>
      <w:r w:rsidR="00E9762F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тревожная кнопка</w:t>
      </w:r>
      <w:r w:rsidR="00E9762F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аспорт либо иной документ, удостоверяющий личность</w:t>
      </w:r>
      <w:r w:rsidR="00A36D5B" w:rsidRPr="00BB0B7D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полномочия представителя.</w:t>
      </w:r>
    </w:p>
    <w:p w:rsidR="005F29E6" w:rsidRPr="00BB0B7D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Исчерпывающий перечень документ</w:t>
      </w:r>
      <w:r w:rsidR="00383966">
        <w:rPr>
          <w:rFonts w:ascii="Times New Roman" w:hAnsi="Times New Roman" w:cs="Times New Roman"/>
          <w:sz w:val="24"/>
          <w:szCs w:val="24"/>
        </w:rPr>
        <w:t xml:space="preserve">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</w:t>
      </w:r>
      <w:r w:rsidR="00383966">
        <w:rPr>
          <w:rFonts w:ascii="Times New Roman" w:hAnsi="Times New Roman" w:cs="Times New Roman"/>
          <w:sz w:val="24"/>
          <w:szCs w:val="24"/>
        </w:rPr>
        <w:t xml:space="preserve">ной услуги, которые находятся в </w:t>
      </w:r>
      <w:r w:rsidRPr="00BB0B7D">
        <w:rPr>
          <w:rFonts w:ascii="Times New Roman" w:hAnsi="Times New Roman" w:cs="Times New Roman"/>
          <w:sz w:val="24"/>
          <w:szCs w:val="24"/>
        </w:rPr>
        <w:t>распоряжении федеральн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органов исполнительной власти </w:t>
      </w:r>
      <w:r w:rsidRPr="00BB0B7D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4"/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: </w:t>
      </w:r>
      <w:proofErr w:type="gramEnd"/>
    </w:p>
    <w:p w:rsidR="005F29E6" w:rsidRPr="00BB0B7D" w:rsidRDefault="00986C02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5F29E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в части, возложен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="005F29E6"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ЖА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2. В случае с безработицей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органов службы занятости о регистрации гражданина (члена его семьи)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качестве безработного (для неработающих членов </w:t>
      </w:r>
      <w:r w:rsidR="003C22B6" w:rsidRPr="00BB0B7D">
        <w:rPr>
          <w:rFonts w:ascii="Times New Roman" w:hAnsi="Times New Roman" w:cs="Times New Roman"/>
          <w:sz w:val="24"/>
          <w:szCs w:val="24"/>
        </w:rPr>
        <w:t>семьи трудоспособного возраста).</w:t>
      </w:r>
    </w:p>
    <w:p w:rsidR="00C33084" w:rsidRPr="00C33084" w:rsidRDefault="00C33084" w:rsidP="00C33084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2.8. При предоставлении муниципальной услуги запрещено требовать от заявителя:</w:t>
      </w:r>
    </w:p>
    <w:p w:rsidR="00C33084" w:rsidRPr="00C33084" w:rsidRDefault="00C33084" w:rsidP="00C33084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1)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 </w:t>
      </w:r>
    </w:p>
    <w:p w:rsidR="00C33084" w:rsidRPr="00C33084" w:rsidRDefault="00C33084" w:rsidP="00C33084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2) представления документов и информации, которые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 и (или) подведомственных органам местного самоуправления организаций, участвующих в предоставлении муниципальных услуг, за исключением документов, указанных в части 6 статьи 7 Федерального закона от 27.07.2010 № 210-ФЗ «Об организации предоставления государственных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 xml:space="preserve"> и муниципальных услуг» (далее – Федеральный закон №210-ФЗ);</w:t>
      </w:r>
    </w:p>
    <w:p w:rsidR="00C33084" w:rsidRPr="00C33084" w:rsidRDefault="00C33084" w:rsidP="00C33084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 xml:space="preserve">3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ни, указанные в части 1 статьи 9 Федерального закона № 210-ФЗ; </w:t>
      </w:r>
      <w:proofErr w:type="gramEnd"/>
    </w:p>
    <w:p w:rsidR="00C33084" w:rsidRPr="00C33084" w:rsidRDefault="00C33084" w:rsidP="00C33084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4) представления документов и информации, отсутствие и (или) недостоверность которых не указывались при первоначальном отказе в приёме документов, необходимых для предоставления муниципальной услуги, либо в предоставлении муниципальной услуги, за исключением следующих случаев: </w:t>
      </w:r>
    </w:p>
    <w:p w:rsidR="00C33084" w:rsidRPr="00C33084" w:rsidRDefault="00C33084" w:rsidP="00C33084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а) изменение требований нормативных правовых актов, касающихся предоставления муниципальной услуги, после первоначальной подачи заявления о предоставлении муниципальной услуги; </w:t>
      </w:r>
    </w:p>
    <w:p w:rsidR="00C33084" w:rsidRPr="00C33084" w:rsidRDefault="00C33084" w:rsidP="00C33084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б) наличие ошибок в заявлении о предоставлении муниципальной услуги и документах, поданных заявителем после первоначального отказа в приё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 </w:t>
      </w:r>
    </w:p>
    <w:p w:rsidR="00C33084" w:rsidRPr="00C33084" w:rsidRDefault="00C33084" w:rsidP="00C33084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в) истечение срока действия документов или изменение информации после первоначального отказа в приёме документов, необходимых для предоставления муниципальной услуги, либо в предоставлении муниципальной услуги; </w:t>
      </w:r>
    </w:p>
    <w:p w:rsidR="00C33084" w:rsidRPr="00C33084" w:rsidRDefault="00C33084" w:rsidP="00C33084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г) выявление документально подтверждённого факта (признаков) ошибочного или противоправного действия (бездействия) должностного лица органа, предоставляющего муниципальную услуг, работника многофункционального центра, работника организации, предусмотренной частью 1.1 статьи 16 Федерального закона № 210-ФЗ, при первоначальном отказе в приёме документов, необходимых для предоставления муниципальной услуги, либо в предоставлении муниципальной услуги, о чём в письменном виде за подписью руководителя органа, предоставляющего муниципальной услугу, руководителя многофункционального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 xml:space="preserve"> центра либо руководителя организации, предусмотренной частью 1.1 статьи 16 Федерального закона № 210-ФЗ, уведомляется заявитель, а также приносятся извинения за доставленные неудобства; </w:t>
      </w:r>
    </w:p>
    <w:p w:rsidR="00C33084" w:rsidRDefault="00C33084" w:rsidP="00C33084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5) предоставления на бумажном носителе документов и информации, электронные образы которых ранее были заверены в соответствии с пунктом 7.2 части 1 статьи 16 Федерального закона №210-ФЗ, за исключением случаев, если нанесение отметок на такие документы либо их изъятие является необходимым условием предоставления муниципальной услуги, и иных случаев, установленных федеральными законами.</w:t>
      </w:r>
      <w:proofErr w:type="gramEnd"/>
    </w:p>
    <w:p w:rsidR="005F29E6" w:rsidRPr="00BB0B7D" w:rsidRDefault="00A36D5B" w:rsidP="00C33084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9. </w:t>
      </w:r>
      <w:r w:rsidR="005F29E6" w:rsidRPr="00BB0B7D">
        <w:rPr>
          <w:rFonts w:ascii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BB0B7D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</w:t>
      </w:r>
      <w:r w:rsidR="005F29E6" w:rsidRPr="00BB0B7D">
        <w:rPr>
          <w:rFonts w:ascii="Times New Roman" w:hAnsi="Times New Roman" w:cs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BB0B7D">
        <w:rPr>
          <w:rFonts w:ascii="Times New Roman" w:hAnsi="Times New Roman" w:cs="Times New Roman"/>
          <w:sz w:val="24"/>
          <w:szCs w:val="24"/>
        </w:rPr>
        <w:t>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ействующим законодательством не предусмотрено.</w:t>
      </w:r>
    </w:p>
    <w:p w:rsidR="005F29E6" w:rsidRPr="00BB0B7D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в предоставлении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1. Оснований для приостановления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>в соответстви</w:t>
      </w:r>
      <w:r w:rsidR="00A36D5B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п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унктом </w:t>
      </w:r>
      <w:r w:rsidRPr="00BB0B7D">
        <w:rPr>
          <w:rFonts w:ascii="Times New Roman" w:hAnsi="Times New Roman" w:cs="Times New Roman"/>
          <w:sz w:val="24"/>
          <w:szCs w:val="24"/>
        </w:rPr>
        <w:t>2.6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3E548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3E548E" w:rsidRPr="00BB0B7D" w:rsidRDefault="003E548E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ставления заявителем неполных и (или) недостоверных сведений о составе семьи, доходах, трудной жизненной ситуации в Местную администрацию. </w:t>
      </w:r>
    </w:p>
    <w:p w:rsidR="005F29E6" w:rsidRPr="00BB0B7D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, 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которые являются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обходим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и обязательн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ошлина или иная плата за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е муниципальной услуги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Местной администрации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б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естной администрации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444438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е должен превышать пятнадцати минут;</w:t>
      </w:r>
    </w:p>
    <w:p w:rsidR="005F29E6" w:rsidRPr="00BB0B7D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</w:t>
      </w:r>
      <w:r w:rsidR="00383966">
        <w:rPr>
          <w:rFonts w:ascii="Times New Roman" w:hAnsi="Times New Roman" w:cs="Times New Roman"/>
          <w:sz w:val="24"/>
          <w:szCs w:val="24"/>
        </w:rPr>
        <w:t xml:space="preserve">ентов в МФЦ не должен превышать </w:t>
      </w:r>
      <w:r w:rsidRPr="00BB0B7D">
        <w:rPr>
          <w:rFonts w:ascii="Times New Roman" w:hAnsi="Times New Roman" w:cs="Times New Roman"/>
          <w:sz w:val="24"/>
          <w:szCs w:val="24"/>
        </w:rPr>
        <w:t>пятнадцати минут.</w:t>
      </w:r>
    </w:p>
    <w:p w:rsidR="005F29E6" w:rsidRPr="00BB0B7D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5F29E6" w:rsidRPr="00BB0B7D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не более три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минут.</w:t>
      </w:r>
      <w:r w:rsidR="0082021A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BB0B7D">
        <w:rPr>
          <w:rFonts w:ascii="Times New Roman" w:hAnsi="Times New Roman" w:cs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и муниципальной услуг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МФЦ составляет 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не более пятнадцати </w:t>
      </w:r>
      <w:r w:rsidRPr="00BB0B7D">
        <w:rPr>
          <w:rFonts w:ascii="Times New Roman" w:hAnsi="Times New Roman" w:cs="Times New Roman"/>
          <w:sz w:val="24"/>
          <w:szCs w:val="24"/>
        </w:rPr>
        <w:t>минут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Требования к помещениям, в которых предоставляются муниципальные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и МФЦ.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омещения, в которых предоставляются муници</w:t>
      </w:r>
      <w:r w:rsidR="00383966">
        <w:rPr>
          <w:rFonts w:ascii="Times New Roman" w:hAnsi="Times New Roman" w:cs="Times New Roman"/>
          <w:sz w:val="24"/>
          <w:szCs w:val="24"/>
        </w:rPr>
        <w:t xml:space="preserve">пальные услуги, место ожидания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должны иметь площади, предусмотренные санитарными нормами и требованиям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к рабочим (офисным) помещениям, где оборудованы</w:t>
      </w:r>
      <w:r w:rsidR="00383966">
        <w:rPr>
          <w:rFonts w:ascii="Times New Roman" w:hAnsi="Times New Roman" w:cs="Times New Roman"/>
          <w:sz w:val="24"/>
          <w:szCs w:val="24"/>
        </w:rPr>
        <w:t xml:space="preserve"> рабочие места с использованием </w:t>
      </w:r>
      <w:r w:rsidRPr="00BB0B7D">
        <w:rPr>
          <w:rFonts w:ascii="Times New Roman" w:hAnsi="Times New Roman" w:cs="Times New Roman"/>
          <w:sz w:val="24"/>
          <w:szCs w:val="24"/>
        </w:rPr>
        <w:t>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казатели доступности </w:t>
      </w:r>
      <w:r w:rsidR="004804B2" w:rsidRPr="00BB0B7D">
        <w:rPr>
          <w:rFonts w:ascii="Times New Roman" w:hAnsi="Times New Roman" w:cs="Times New Roman"/>
          <w:sz w:val="24"/>
          <w:szCs w:val="24"/>
        </w:rPr>
        <w:t>и качества муниципальной услуги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взаимодействий заявителя с Местной администрацией либо МФЦ – не более двух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2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B0B7D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осредственно при посещении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редством </w:t>
      </w:r>
      <w:r w:rsidRPr="00BB0B7D">
        <w:rPr>
          <w:rFonts w:ascii="Times New Roman" w:hAnsi="Times New Roman" w:cs="Times New Roman"/>
          <w:sz w:val="24"/>
          <w:szCs w:val="24"/>
        </w:rPr>
        <w:t>МФЦ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ной почте, </w:t>
      </w:r>
      <w:r w:rsidRPr="00BB0B7D">
        <w:rPr>
          <w:rFonts w:ascii="Times New Roman" w:hAnsi="Times New Roman" w:cs="Times New Roman"/>
          <w:sz w:val="24"/>
          <w:szCs w:val="24"/>
        </w:rPr>
        <w:br/>
        <w:t>в письменном вид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5</w:t>
      </w:r>
      <w:r w:rsidR="006B24F0" w:rsidRPr="00BB0B7D">
        <w:rPr>
          <w:rFonts w:ascii="Times New Roman" w:hAnsi="Times New Roman" w:cs="Times New Roman"/>
          <w:sz w:val="24"/>
          <w:szCs w:val="24"/>
        </w:rPr>
        <w:t>.</w:t>
      </w:r>
      <w:r w:rsidRPr="00BB0B7D">
        <w:rPr>
          <w:rFonts w:ascii="Times New Roman" w:hAnsi="Times New Roman" w:cs="Times New Roman"/>
          <w:sz w:val="24"/>
          <w:szCs w:val="24"/>
        </w:rPr>
        <w:t>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документов, необходим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для предоставления заявителем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целях получения муниципальной услуги – от </w:t>
      </w:r>
      <w:r w:rsidR="00EA1903" w:rsidRPr="00BB0B7D">
        <w:rPr>
          <w:rFonts w:ascii="Times New Roman" w:hAnsi="Times New Roman" w:cs="Times New Roman"/>
          <w:sz w:val="24"/>
          <w:szCs w:val="24"/>
        </w:rPr>
        <w:t>пяти</w:t>
      </w:r>
      <w:r w:rsidR="00167D47" w:rsidRPr="00BB0B7D">
        <w:rPr>
          <w:rFonts w:ascii="Times New Roman" w:hAnsi="Times New Roman" w:cs="Times New Roman"/>
          <w:sz w:val="24"/>
          <w:szCs w:val="24"/>
        </w:rPr>
        <w:t xml:space="preserve"> до шести</w:t>
      </w:r>
      <w:r w:rsidR="005F29E6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 </w:t>
      </w:r>
      <w:r w:rsidR="00B23F79" w:rsidRPr="00BB0B7D">
        <w:rPr>
          <w:rFonts w:ascii="Times New Roman" w:hAnsi="Times New Roman" w:cs="Times New Roman"/>
          <w:sz w:val="24"/>
          <w:szCs w:val="24"/>
        </w:rPr>
        <w:t>ГКУ ЖА, КЗАГС, КТЗН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</w:r>
      <w:r w:rsidR="006B24F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Особенности предоставления </w:t>
      </w:r>
      <w:r w:rsidR="005F29E6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>услуги в МФЦ</w:t>
      </w:r>
    </w:p>
    <w:p w:rsidR="005F29E6" w:rsidRPr="00BB0B7D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еста нахождения и графики работ</w:t>
      </w:r>
      <w:r w:rsidR="00B23F79" w:rsidRPr="00BB0B7D">
        <w:rPr>
          <w:rFonts w:ascii="Times New Roman" w:hAnsi="Times New Roman" w:cs="Times New Roman"/>
          <w:sz w:val="24"/>
          <w:szCs w:val="24"/>
        </w:rPr>
        <w:t>ы МФЦ приведены в приложении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="00B23F79" w:rsidRPr="00BB0B7D">
        <w:rPr>
          <w:rFonts w:ascii="Times New Roman" w:hAnsi="Times New Roman" w:cs="Times New Roman"/>
          <w:sz w:val="24"/>
          <w:szCs w:val="24"/>
        </w:rPr>
        <w:t>№</w:t>
      </w:r>
      <w:r w:rsidR="0069459E" w:rsidRPr="00BB0B7D">
        <w:rPr>
          <w:rFonts w:ascii="Times New Roman" w:hAnsi="Times New Roman" w:cs="Times New Roman"/>
          <w:sz w:val="24"/>
          <w:szCs w:val="24"/>
        </w:rPr>
        <w:t> </w:t>
      </w:r>
      <w:r w:rsidR="00B23F79" w:rsidRPr="00BB0B7D">
        <w:rPr>
          <w:rFonts w:ascii="Times New Roman" w:hAnsi="Times New Roman" w:cs="Times New Roman"/>
          <w:sz w:val="24"/>
          <w:szCs w:val="24"/>
        </w:rPr>
        <w:t xml:space="preserve">2 </w:t>
      </w:r>
      <w:r w:rsidRPr="00BB0B7D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Центр телефонного обслуживания МФЦ – 573-90-00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, e-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: knz@mfcspb.ru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заимодействие с Местной администрацией в рамках заключенных соглашений </w:t>
      </w:r>
      <w:r w:rsidRPr="00BB0B7D">
        <w:rPr>
          <w:rFonts w:ascii="Times New Roman" w:hAnsi="Times New Roman" w:cs="Times New Roman"/>
          <w:sz w:val="24"/>
          <w:szCs w:val="24"/>
        </w:rPr>
        <w:br/>
        <w:t>о взаимодейств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6B24F0" w:rsidRPr="00BB0B7D" w:rsidRDefault="006B24F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требованиям, указанны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;</w:t>
      </w:r>
    </w:p>
    <w:p w:rsidR="00EA1903" w:rsidRPr="00BB0B7D" w:rsidRDefault="00EA1903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383966">
        <w:rPr>
          <w:rFonts w:ascii="Times New Roman" w:hAnsi="Times New Roman" w:cs="Times New Roman"/>
          <w:sz w:val="24"/>
          <w:szCs w:val="24"/>
        </w:rPr>
        <w:t xml:space="preserve">ляющим прием документов, о чем </w:t>
      </w:r>
      <w:r w:rsidR="00F57844" w:rsidRPr="00BB0B7D">
        <w:rPr>
          <w:rFonts w:ascii="Times New Roman" w:hAnsi="Times New Roman" w:cs="Times New Roman"/>
          <w:sz w:val="24"/>
          <w:szCs w:val="24"/>
        </w:rPr>
        <w:t>н</w:t>
      </w:r>
      <w:r w:rsidRPr="00BB0B7D">
        <w:rPr>
          <w:rFonts w:ascii="Times New Roman" w:hAnsi="Times New Roman" w:cs="Times New Roman"/>
          <w:sz w:val="24"/>
          <w:szCs w:val="24"/>
        </w:rPr>
        <w:t>а заявлении делается соответствующая запись;</w:t>
      </w:r>
    </w:p>
    <w:p w:rsidR="00EA1903" w:rsidRPr="00BB0B7D" w:rsidRDefault="00EA1903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 конкретному заявителю </w:t>
      </w:r>
      <w:r w:rsidRPr="00BB0B7D">
        <w:rPr>
          <w:rFonts w:ascii="Times New Roman" w:hAnsi="Times New Roman" w:cs="Times New Roman"/>
          <w:sz w:val="24"/>
          <w:szCs w:val="24"/>
        </w:rPr>
        <w:t>и виду обращения за муниципальной услугой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бумажных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осителях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(в случае необходимости обязательного предоставления оригиналов документов) – в течение трех рабочих д</w:t>
      </w:r>
      <w:r w:rsidR="00383966">
        <w:rPr>
          <w:rFonts w:ascii="Times New Roman" w:hAnsi="Times New Roman" w:cs="Times New Roman"/>
          <w:sz w:val="24"/>
          <w:szCs w:val="24"/>
        </w:rPr>
        <w:t xml:space="preserve">ней со дня обращения заявителя </w:t>
      </w:r>
      <w:r w:rsidRPr="00BB0B7D">
        <w:rPr>
          <w:rFonts w:ascii="Times New Roman" w:hAnsi="Times New Roman" w:cs="Times New Roman"/>
          <w:sz w:val="24"/>
          <w:szCs w:val="24"/>
        </w:rPr>
        <w:t>в МФЦ.</w:t>
      </w:r>
    </w:p>
    <w:p w:rsidR="00817B4A" w:rsidRPr="00BB0B7D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2.6 настоящего Административного регламента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7730A8" w:rsidRPr="00BB0B7D">
        <w:rPr>
          <w:rFonts w:ascii="Times New Roman" w:hAnsi="Times New Roman" w:cs="Times New Roman"/>
          <w:sz w:val="24"/>
          <w:szCs w:val="24"/>
        </w:rPr>
        <w:t>о приеме документов с указанием их перечня и даты.</w:t>
      </w:r>
    </w:p>
    <w:p w:rsidR="007730A8" w:rsidRPr="00BB0B7D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BB0B7D">
        <w:rPr>
          <w:rFonts w:ascii="Times New Roman" w:hAnsi="Times New Roman" w:cs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</w:t>
      </w:r>
      <w:r w:rsidR="00383966">
        <w:rPr>
          <w:rFonts w:ascii="Times New Roman" w:hAnsi="Times New Roman" w:cs="Times New Roman"/>
          <w:sz w:val="24"/>
          <w:szCs w:val="24"/>
        </w:rPr>
        <w:t xml:space="preserve">азе в предоставлении) заявителю </w:t>
      </w:r>
      <w:r w:rsidRPr="00BB0B7D">
        <w:rPr>
          <w:rFonts w:ascii="Times New Roman" w:hAnsi="Times New Roman" w:cs="Times New Roman"/>
          <w:sz w:val="24"/>
          <w:szCs w:val="24"/>
        </w:rPr>
        <w:t>муниципальной услуг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бумажном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осителе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– в срок не более трех рабочих дней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F29E6" w:rsidRPr="00BB0B7D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ФЦ, ответственный за выдачу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, полученн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с заявлением на бумажном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осителе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в Местную администрацию либо в МФЦ.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регистрация заявления и документов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BB0B7D">
        <w:rPr>
          <w:rFonts w:ascii="Times New Roman" w:hAnsi="Times New Roman" w:cs="Times New Roman"/>
          <w:sz w:val="24"/>
          <w:szCs w:val="24"/>
        </w:rPr>
        <w:br/>
        <w:t>о предоставлении документов (информации), не</w:t>
      </w:r>
      <w:r w:rsidR="00383966">
        <w:rPr>
          <w:rFonts w:ascii="Times New Roman" w:hAnsi="Times New Roman" w:cs="Times New Roman"/>
          <w:sz w:val="24"/>
          <w:szCs w:val="24"/>
        </w:rPr>
        <w:t xml:space="preserve">обходимых для принятия реш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заявителю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нятие решения о предоставлении муниц</w:t>
      </w:r>
      <w:r w:rsidR="00383966">
        <w:rPr>
          <w:rFonts w:ascii="Times New Roman" w:hAnsi="Times New Roman" w:cs="Times New Roman"/>
          <w:sz w:val="24"/>
          <w:szCs w:val="24"/>
        </w:rPr>
        <w:t xml:space="preserve">ипальной услуги либо об отказе </w:t>
      </w:r>
      <w:r w:rsidRPr="00BB0B7D">
        <w:rPr>
          <w:rFonts w:ascii="Times New Roman" w:hAnsi="Times New Roman" w:cs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7730A8" w:rsidRPr="00BB0B7D" w:rsidRDefault="007730A8" w:rsidP="007730A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B0B7D" w:rsidRDefault="005F29E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BB0B7D">
        <w:rPr>
          <w:rFonts w:ascii="Times New Roman" w:hAnsi="Times New Roman" w:cs="Times New Roman"/>
          <w:bCs/>
          <w:sz w:val="24"/>
          <w:szCs w:val="24"/>
        </w:rPr>
        <w:t xml:space="preserve">очтовой связи, от МФЦ) </w:t>
      </w:r>
      <w:r w:rsidRPr="00BB0B7D">
        <w:rPr>
          <w:rFonts w:ascii="Times New Roman" w:hAnsi="Times New Roman" w:cs="Times New Roman"/>
          <w:sz w:val="24"/>
          <w:szCs w:val="24"/>
        </w:rPr>
        <w:t>заявления в Местную администрацию и прилагаемых документов, указанных 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 (далее – комплект документов).</w:t>
      </w:r>
    </w:p>
    <w:p w:rsidR="005F29E6" w:rsidRPr="00BB0B7D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D61D67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BB0B7D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534959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</w:t>
      </w:r>
      <w:r w:rsidR="00383966">
        <w:rPr>
          <w:rFonts w:ascii="Times New Roman" w:hAnsi="Times New Roman" w:cs="Times New Roman"/>
          <w:sz w:val="24"/>
          <w:szCs w:val="24"/>
        </w:rPr>
        <w:t xml:space="preserve">ия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необходимых сведений (документов), а также получение ответов на них (далее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межведомственный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запрос) передает копию заявления с отметкой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BB0B7D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383966">
        <w:rPr>
          <w:rFonts w:ascii="Times New Roman" w:hAnsi="Times New Roman" w:cs="Times New Roman"/>
          <w:sz w:val="24"/>
          <w:szCs w:val="24"/>
        </w:rPr>
        <w:t xml:space="preserve"> подписью лица, ответственного </w:t>
      </w:r>
      <w:r w:rsidRPr="00BB0B7D">
        <w:rPr>
          <w:rFonts w:ascii="Times New Roman" w:hAnsi="Times New Roman" w:cs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заверения копии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</w:t>
      </w:r>
      <w:r w:rsidR="00383966">
        <w:rPr>
          <w:rFonts w:ascii="Times New Roman" w:hAnsi="Times New Roman" w:cs="Times New Roman"/>
          <w:sz w:val="24"/>
          <w:szCs w:val="24"/>
        </w:rPr>
        <w:t xml:space="preserve">по почте, а также </w:t>
      </w:r>
      <w:r w:rsidRPr="00BB0B7D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роинформирован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». Факт ознакомления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копии документов и реестр документов из МФЦ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</w:t>
      </w:r>
      <w:r w:rsidR="00F57844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(в составе пакетов электронных дел получателей муниципальной услуги)</w:t>
      </w:r>
      <w:r w:rsidR="00383966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BB0B7D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BB0B7D">
        <w:rPr>
          <w:rFonts w:ascii="Times New Roman" w:hAnsi="Times New Roman" w:cs="Times New Roman"/>
          <w:sz w:val="24"/>
          <w:szCs w:val="24"/>
        </w:rPr>
        <w:t>;</w:t>
      </w:r>
    </w:p>
    <w:p w:rsidR="00B52E70" w:rsidRPr="00BB0B7D" w:rsidRDefault="00B52E7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Pr="00383966">
        <w:rPr>
          <w:rFonts w:ascii="Times New Roman" w:hAnsi="Times New Roman" w:cs="Times New Roman"/>
          <w:sz w:val="24"/>
          <w:szCs w:val="24"/>
        </w:rPr>
        <w:t>, определяет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BB0B7D">
        <w:rPr>
          <w:rFonts w:ascii="Times New Roman" w:hAnsi="Times New Roman" w:cs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BB0B7D" w:rsidRDefault="00534959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</w:t>
      </w:r>
      <w:r w:rsidRPr="00BB0B7D">
        <w:rPr>
          <w:rFonts w:ascii="Times New Roman" w:hAnsi="Times New Roman" w:cs="Times New Roman"/>
          <w:sz w:val="24"/>
          <w:szCs w:val="24"/>
        </w:rPr>
        <w:t>е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н</w:t>
      </w:r>
      <w:r w:rsidRPr="00BB0B7D">
        <w:rPr>
          <w:rFonts w:ascii="Times New Roman" w:hAnsi="Times New Roman" w:cs="Times New Roman"/>
          <w:sz w:val="24"/>
          <w:szCs w:val="24"/>
        </w:rPr>
        <w:t>я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комплекта документов в Местную администрацию.</w:t>
      </w:r>
    </w:p>
    <w:p w:rsidR="00087D5B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BB0B7D" w:rsidRDefault="005F29E6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</w:t>
      </w:r>
      <w:r w:rsidR="0033306C" w:rsidRPr="00BB0B7D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Pr="00BB0B7D">
        <w:rPr>
          <w:rFonts w:ascii="Times New Roman" w:hAnsi="Times New Roman" w:cs="Times New Roman"/>
          <w:bCs/>
          <w:sz w:val="24"/>
          <w:szCs w:val="24"/>
        </w:rPr>
        <w:t>й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bCs/>
          <w:sz w:val="24"/>
          <w:szCs w:val="24"/>
        </w:rPr>
        <w:t>процедуры</w:t>
      </w:r>
      <w:r w:rsidR="005F29E6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BB0B7D" w:rsidRDefault="00D76538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38396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</w:t>
      </w:r>
      <w:r w:rsidR="00D61D67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,</w:t>
      </w:r>
      <w:r w:rsidR="00087D5B" w:rsidRPr="00BB0B7D">
        <w:rPr>
          <w:rFonts w:ascii="Times New Roman" w:hAnsi="Times New Roman" w:cs="Times New Roman"/>
          <w:sz w:val="24"/>
          <w:szCs w:val="24"/>
        </w:rPr>
        <w:t xml:space="preserve"> заявления и комплекта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</w:t>
      </w:r>
      <w:r w:rsidR="00383966">
        <w:rPr>
          <w:rFonts w:ascii="Times New Roman" w:hAnsi="Times New Roman" w:cs="Times New Roman"/>
          <w:sz w:val="24"/>
          <w:szCs w:val="24"/>
        </w:rPr>
        <w:t xml:space="preserve">аботнику Местной администрации, </w:t>
      </w:r>
      <w:r w:rsidRPr="00BB0B7D">
        <w:rPr>
          <w:rFonts w:ascii="Times New Roman" w:hAnsi="Times New Roman" w:cs="Times New Roman"/>
          <w:sz w:val="24"/>
          <w:szCs w:val="24"/>
        </w:rPr>
        <w:t>ответственному за подготовку проекта решения</w:t>
      </w:r>
      <w:r w:rsidR="003F6753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гистрации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услуги заявителю</w:t>
      </w:r>
    </w:p>
    <w:p w:rsidR="005E652A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</w:t>
      </w:r>
      <w:r w:rsidR="005E652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D76538" w:rsidRPr="00BB0B7D" w:rsidRDefault="00D76538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держание административн</w:t>
      </w:r>
      <w:r w:rsidR="00D61D67" w:rsidRPr="00BB0B7D">
        <w:rPr>
          <w:rFonts w:ascii="Times New Roman" w:hAnsi="Times New Roman" w:cs="Times New Roman"/>
          <w:sz w:val="24"/>
          <w:szCs w:val="24"/>
        </w:rPr>
        <w:t>ой процедуры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состав документов (инф</w:t>
      </w:r>
      <w:r w:rsidR="00383966">
        <w:rPr>
          <w:rFonts w:ascii="Times New Roman" w:hAnsi="Times New Roman" w:cs="Times New Roman"/>
          <w:sz w:val="24"/>
          <w:szCs w:val="24"/>
        </w:rPr>
        <w:t xml:space="preserve">ормации), подлежащих получению </w:t>
      </w:r>
      <w:r w:rsidRPr="00BB0B7D">
        <w:rPr>
          <w:rFonts w:ascii="Times New Roman" w:hAnsi="Times New Roman" w:cs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5F29E6" w:rsidRPr="00BB0B7D" w:rsidRDefault="005F29E6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BB0B7D">
        <w:rPr>
          <w:rFonts w:ascii="Times New Roman" w:hAnsi="Times New Roman" w:cs="Times New Roman"/>
          <w:sz w:val="24"/>
          <w:szCs w:val="24"/>
        </w:rPr>
        <w:t>документа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BB0B7D">
        <w:rPr>
          <w:rFonts w:ascii="Times New Roman" w:hAnsi="Times New Roman" w:cs="Times New Roman"/>
          <w:sz w:val="24"/>
          <w:szCs w:val="24"/>
        </w:rPr>
        <w:br/>
        <w:t>с использованием электронной подпис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аправ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ляет межведомственные запросы в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ЗАГС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3D332C"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Pr="00BB0B7D">
        <w:rPr>
          <w:rFonts w:ascii="Times New Roman" w:hAnsi="Times New Roman" w:cs="Times New Roman"/>
          <w:sz w:val="24"/>
          <w:szCs w:val="24"/>
        </w:rPr>
        <w:t>выданн</w:t>
      </w:r>
      <w:r w:rsidR="002A4DD7" w:rsidRPr="00BB0B7D">
        <w:rPr>
          <w:rFonts w:ascii="Times New Roman" w:hAnsi="Times New Roman" w:cs="Times New Roman"/>
          <w:sz w:val="24"/>
          <w:szCs w:val="24"/>
        </w:rPr>
        <w:t>о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 территории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Санкт-Петербург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ЖА 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(выписку из домовой книги или 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регистрации по месту жительства (форма № 9),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Ж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ТЗН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;</w:t>
      </w:r>
      <w:proofErr w:type="gramEnd"/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ответы 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нализирует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, получе</w:t>
      </w:r>
      <w:r w:rsidR="00383966">
        <w:rPr>
          <w:rFonts w:ascii="Times New Roman" w:hAnsi="Times New Roman" w:cs="Times New Roman"/>
          <w:sz w:val="24"/>
          <w:szCs w:val="24"/>
        </w:rPr>
        <w:t xml:space="preserve">нные в рамках межведомственного </w:t>
      </w:r>
      <w:r w:rsidRPr="00BB0B7D">
        <w:rPr>
          <w:rFonts w:ascii="Times New Roman" w:hAnsi="Times New Roman" w:cs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полученные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 работнику Местной администрации, ответственному за подготовку проекта решения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BB0B7D">
        <w:rPr>
          <w:rFonts w:ascii="Times New Roman" w:hAnsi="Times New Roman" w:cs="Times New Roman"/>
          <w:sz w:val="24"/>
          <w:szCs w:val="24"/>
        </w:rPr>
        <w:t>не более семи рабочих дней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готовка и направление межведомственного запроса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ву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о дня получения от работника </w:t>
      </w:r>
      <w:r w:rsidR="006D785E" w:rsidRPr="00BB0B7D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администрации, ответственного за прием </w:t>
      </w:r>
      <w:r w:rsidR="00202BB4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;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 </w:t>
      </w:r>
      <w:r w:rsidRPr="00BB0B7D">
        <w:rPr>
          <w:rFonts w:ascii="Times New Roman" w:hAnsi="Times New Roman" w:cs="Times New Roman"/>
          <w:sz w:val="24"/>
          <w:szCs w:val="24"/>
        </w:rPr>
        <w:t>пят</w:t>
      </w:r>
      <w:r w:rsidR="005E652A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чих дней.</w:t>
      </w:r>
    </w:p>
    <w:p w:rsidR="002A4DD7" w:rsidRPr="00BB0B7D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4. </w:t>
      </w:r>
      <w:r w:rsidR="002A4DD7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 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</w:t>
      </w:r>
      <w:r w:rsidR="00235C6A"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ГКУ ЖА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КТЗН и которые заявитель вправе представить, указанных 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3.3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br/>
        <w:t xml:space="preserve">в 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едоставлении муниципальной услуг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и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:</w:t>
      </w:r>
    </w:p>
    <w:p w:rsidR="00235C6A" w:rsidRPr="00BB0B7D" w:rsidRDefault="00235C6A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</w:t>
      </w:r>
      <w:r w:rsidR="00984F17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812DBC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235C6A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235C6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анализирует данные, представленные заявителем, с целью принятие решени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о возможности </w:t>
      </w:r>
      <w:r w:rsidR="00235C6A" w:rsidRPr="00BB0B7D">
        <w:rPr>
          <w:rFonts w:ascii="Times New Roman" w:hAnsi="Times New Roman" w:cs="Times New Roman"/>
          <w:sz w:val="24"/>
          <w:szCs w:val="24"/>
        </w:rPr>
        <w:t>исполн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4F17" w:rsidRPr="00BB0B7D">
        <w:rPr>
          <w:rFonts w:ascii="Times New Roman" w:hAnsi="Times New Roman" w:cs="Times New Roman"/>
          <w:sz w:val="24"/>
          <w:szCs w:val="24"/>
        </w:rPr>
        <w:t>запроса:</w:t>
      </w:r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>, содержащего информацию о дате, месте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,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способе получения 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и объеме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 xml:space="preserve"> предоставляемого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топлив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2549C7" w:rsidRPr="00BB0B7D">
        <w:rPr>
          <w:rFonts w:ascii="Times New Roman" w:hAnsi="Times New Roman" w:cs="Times New Roman"/>
          <w:sz w:val="24"/>
          <w:szCs w:val="24"/>
        </w:rPr>
        <w:t xml:space="preserve">проект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(по форме согласно приложению </w:t>
      </w:r>
      <w:r w:rsidR="00443512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5 к настоящему Административному регламенту</w:t>
      </w:r>
      <w:r w:rsidR="00667B5C" w:rsidRPr="00BB0B7D">
        <w:rPr>
          <w:rFonts w:ascii="Times New Roman" w:hAnsi="Times New Roman" w:cs="Times New Roman"/>
          <w:sz w:val="24"/>
          <w:szCs w:val="24"/>
        </w:rPr>
        <w:t>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667B5C" w:rsidRPr="00BB0B7D">
        <w:rPr>
          <w:rFonts w:ascii="Times New Roman" w:hAnsi="Times New Roman" w:cs="Times New Roman"/>
          <w:sz w:val="24"/>
          <w:szCs w:val="24"/>
        </w:rPr>
        <w:t>6 к настоящему Административному регламенту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ет </w:t>
      </w:r>
      <w:r w:rsidR="00A358D7" w:rsidRPr="00BB0B7D">
        <w:rPr>
          <w:rFonts w:ascii="Times New Roman" w:hAnsi="Times New Roman" w:cs="Times New Roman"/>
          <w:sz w:val="24"/>
          <w:szCs w:val="24"/>
        </w:rPr>
        <w:t>подготовленные документы</w:t>
      </w:r>
      <w:r w:rsidRPr="00BB0B7D">
        <w:rPr>
          <w:rFonts w:ascii="Times New Roman" w:hAnsi="Times New Roman" w:cs="Times New Roman"/>
          <w:sz w:val="24"/>
          <w:szCs w:val="24"/>
        </w:rPr>
        <w:t xml:space="preserve"> Главе Местной администрации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Pr="00BB0B7D">
        <w:rPr>
          <w:rFonts w:ascii="Times New Roman" w:hAnsi="Times New Roman" w:cs="Times New Roman"/>
          <w:bCs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зучает представленные документы и подписывает их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C54018" w:rsidRPr="00BB0B7D">
        <w:rPr>
          <w:rFonts w:ascii="Times New Roman" w:hAnsi="Times New Roman" w:cs="Times New Roman"/>
          <w:sz w:val="24"/>
          <w:szCs w:val="24"/>
        </w:rPr>
        <w:t xml:space="preserve">– излагает </w:t>
      </w:r>
      <w:r w:rsidRPr="00BB0B7D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667B5C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ле подписания Главой Местной адм</w:t>
      </w:r>
      <w:r w:rsidR="002D406D" w:rsidRPr="00BB0B7D">
        <w:rPr>
          <w:rFonts w:ascii="Times New Roman" w:hAnsi="Times New Roman" w:cs="Times New Roman"/>
          <w:sz w:val="24"/>
          <w:szCs w:val="24"/>
        </w:rPr>
        <w:t>инистрации указанных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тник Местной администрации, ответственный за подготовку проекта решения</w:t>
      </w:r>
      <w:r w:rsidR="00667B5C" w:rsidRPr="00BB0B7D">
        <w:rPr>
          <w:rFonts w:ascii="Times New Roman" w:hAnsi="Times New Roman" w:cs="Times New Roman"/>
          <w:sz w:val="24"/>
          <w:szCs w:val="24"/>
        </w:rPr>
        <w:t>:</w:t>
      </w:r>
    </w:p>
    <w:p w:rsidR="00667B5C" w:rsidRPr="00BB0B7D" w:rsidRDefault="00667B5C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667B5C" w:rsidRPr="00BB0B7D" w:rsidRDefault="005F29E6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</w:t>
      </w:r>
      <w:proofErr w:type="gramStart"/>
      <w:r w:rsidR="00667B5C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BB0B7D">
        <w:rPr>
          <w:rFonts w:ascii="Times New Roman" w:hAnsi="Times New Roman" w:cs="Times New Roman"/>
          <w:iCs/>
          <w:sz w:val="24"/>
          <w:szCs w:val="24"/>
        </w:rPr>
        <w:t xml:space="preserve"> с приложение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копи</w:t>
      </w:r>
      <w:r w:rsidR="008C0D4C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ешения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</w:t>
      </w:r>
      <w:proofErr w:type="gramEnd"/>
      <w:r w:rsidR="004A181F" w:rsidRPr="00BB0B7D">
        <w:rPr>
          <w:rFonts w:ascii="Times New Roman" w:hAnsi="Times New Roman" w:cs="Times New Roman"/>
          <w:iCs/>
          <w:sz w:val="24"/>
          <w:szCs w:val="24"/>
        </w:rPr>
        <w:t xml:space="preserve"> обеспечения топливом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BB0B7D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BB0B7D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одолжительность административной</w:t>
      </w:r>
      <w:r w:rsidR="00383966">
        <w:rPr>
          <w:rFonts w:ascii="Times New Roman" w:hAnsi="Times New Roman" w:cs="Times New Roman"/>
          <w:sz w:val="24"/>
          <w:szCs w:val="24"/>
        </w:rPr>
        <w:t xml:space="preserve"> процедуры не должна превышать </w:t>
      </w:r>
      <w:r w:rsidR="008C0D4C"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его дня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812DBC"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="002D406D" w:rsidRPr="00BB0B7D">
        <w:rPr>
          <w:rFonts w:ascii="Times New Roman" w:hAnsi="Times New Roman" w:cs="Times New Roman"/>
          <w:sz w:val="24"/>
          <w:szCs w:val="24"/>
        </w:rPr>
        <w:t>.</w:t>
      </w:r>
    </w:p>
    <w:p w:rsidR="00861814" w:rsidRPr="00BB0B7D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8C0D4C" w:rsidRPr="00BB0B7D">
        <w:rPr>
          <w:rFonts w:ascii="Times New Roman" w:hAnsi="Times New Roman" w:cs="Times New Roman"/>
          <w:sz w:val="24"/>
          <w:szCs w:val="24"/>
        </w:rPr>
        <w:t>в рамках административной процедуры</w:t>
      </w:r>
      <w:r w:rsidR="00861814" w:rsidRPr="00BB0B7D">
        <w:rPr>
          <w:rFonts w:ascii="Times New Roman" w:hAnsi="Times New Roman" w:cs="Times New Roman"/>
          <w:sz w:val="24"/>
          <w:szCs w:val="24"/>
        </w:rPr>
        <w:t>:</w:t>
      </w:r>
    </w:p>
    <w:p w:rsidR="008C0D4C" w:rsidRPr="00BB0B7D" w:rsidRDefault="005F29E6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оснований </w:t>
      </w:r>
      <w:r w:rsidR="008C0D4C" w:rsidRPr="00BB0B7D">
        <w:rPr>
          <w:rFonts w:ascii="Times New Roman" w:hAnsi="Times New Roman" w:cs="Times New Roman"/>
          <w:sz w:val="24"/>
          <w:szCs w:val="24"/>
        </w:rPr>
        <w:t xml:space="preserve">для отказа в предоставлении муниципальной услуги, указанных </w:t>
      </w:r>
      <w:r w:rsidR="00861814" w:rsidRPr="00BB0B7D">
        <w:rPr>
          <w:rFonts w:ascii="Times New Roman" w:hAnsi="Times New Roman" w:cs="Times New Roman"/>
          <w:sz w:val="24"/>
          <w:szCs w:val="24"/>
        </w:rPr>
        <w:br/>
      </w:r>
      <w:r w:rsidR="008C0D4C" w:rsidRPr="00BB0B7D">
        <w:rPr>
          <w:rFonts w:ascii="Times New Roman" w:hAnsi="Times New Roman" w:cs="Times New Roman"/>
          <w:sz w:val="24"/>
          <w:szCs w:val="24"/>
        </w:rPr>
        <w:t>в пункте 2.10.2 настоящего Административного регламента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BB0B7D" w:rsidRDefault="008C0D4C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письма о </w:t>
      </w:r>
      <w:r w:rsidR="00F97028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 копии решения Местной администрации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861814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F97028" w:rsidRPr="00BB0B7D">
        <w:rPr>
          <w:rFonts w:ascii="Times New Roman" w:hAnsi="Times New Roman" w:cs="Times New Roman"/>
          <w:sz w:val="24"/>
          <w:szCs w:val="24"/>
        </w:rPr>
        <w:t>о невозможности исполнения запроса с указанием причин</w:t>
      </w:r>
      <w:r w:rsidR="00861814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BB0B7D" w:rsidRDefault="00C713FC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</w:t>
      </w:r>
      <w:r w:rsidR="00037479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натуральной помощи </w:t>
      </w:r>
      <w:r w:rsidR="00037479" w:rsidRPr="00BB0B7D">
        <w:rPr>
          <w:rFonts w:ascii="Times New Roman" w:hAnsi="Times New Roman" w:cs="Times New Roman"/>
          <w:iCs/>
          <w:sz w:val="24"/>
          <w:szCs w:val="24"/>
        </w:rPr>
        <w:br/>
      </w:r>
      <w:r w:rsidRPr="00BB0B7D">
        <w:rPr>
          <w:rFonts w:ascii="Times New Roman" w:hAnsi="Times New Roman" w:cs="Times New Roman"/>
          <w:iCs/>
          <w:sz w:val="24"/>
          <w:szCs w:val="24"/>
        </w:rPr>
        <w:t>в виде обеспечения топливом</w:t>
      </w:r>
      <w:r w:rsidRPr="00BB0B7D">
        <w:rPr>
          <w:rFonts w:ascii="Times New Roman" w:hAnsi="Times New Roman" w:cs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C8704B" w:rsidRPr="00BB0B7D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69459E" w:rsidRPr="00BB0B7D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  <w:r w:rsidR="00497F00" w:rsidRPr="00BB0B7D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2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 осуществляет контрол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3. </w:t>
      </w:r>
      <w:proofErr w:type="gramStart"/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муниципальные служащие, непосредственно предоставляющие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законодательства, принятию мер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 в предоставлении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услуги,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за соблюдение сроков и порядка выдачи</w:t>
      </w:r>
      <w:proofErr w:type="gramEnd"/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 документов. Персональная ответственность </w:t>
      </w:r>
      <w:r w:rsidRPr="00BB0B7D">
        <w:rPr>
          <w:rFonts w:ascii="Times New Roman" w:eastAsia="Calibri" w:hAnsi="Times New Roman" w:cs="Times New Roman"/>
          <w:sz w:val="24"/>
          <w:szCs w:val="24"/>
        </w:rPr>
        <w:t>Г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служащих, непосредственно предоставляющих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у, закреп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лена в должностных инструкциях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BB0B7D">
        <w:rPr>
          <w:rFonts w:ascii="Times New Roman" w:eastAsia="Calibri" w:hAnsi="Times New Roman" w:cs="Times New Roman"/>
          <w:sz w:val="24"/>
          <w:szCs w:val="24"/>
        </w:rPr>
        <w:t>за</w:t>
      </w:r>
      <w:proofErr w:type="gramEnd"/>
      <w:r w:rsidRPr="00BB0B7D">
        <w:rPr>
          <w:rFonts w:ascii="Times New Roman" w:eastAsia="Calibri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аправление необоснованных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подготовки межведомственных запросов и ответов </w:t>
      </w:r>
      <w:r w:rsidRPr="00BB0B7D">
        <w:rPr>
          <w:rFonts w:ascii="Times New Roman" w:eastAsia="Calibri" w:hAnsi="Times New Roman" w:cs="Times New Roman"/>
          <w:sz w:val="24"/>
          <w:szCs w:val="24"/>
        </w:rPr>
        <w:br/>
        <w:t>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4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ой принимаемых работника</w:t>
      </w:r>
      <w:r w:rsidR="00383966">
        <w:rPr>
          <w:rFonts w:ascii="Times New Roman" w:hAnsi="Times New Roman" w:cs="Times New Roman"/>
          <w:sz w:val="24"/>
          <w:szCs w:val="24"/>
        </w:rPr>
        <w:t xml:space="preserve">ми МФЦ от заявителя документов </w:t>
      </w:r>
      <w:r w:rsidRPr="00BB0B7D">
        <w:rPr>
          <w:rFonts w:ascii="Times New Roman" w:hAnsi="Times New Roman" w:cs="Times New Roman"/>
          <w:sz w:val="24"/>
          <w:szCs w:val="24"/>
        </w:rPr>
        <w:t>и комплектности  документов для передачи их в Местную администрацию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Pr="00BB0B7D">
        <w:rPr>
          <w:rFonts w:ascii="Times New Roman" w:hAnsi="Times New Roman" w:cs="Times New Roman"/>
          <w:sz w:val="24"/>
          <w:szCs w:val="24"/>
        </w:rPr>
        <w:br/>
        <w:t>от заявителя документов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ю и полнотой д</w:t>
      </w:r>
      <w:r w:rsidR="00383966">
        <w:rPr>
          <w:rFonts w:ascii="Times New Roman" w:hAnsi="Times New Roman" w:cs="Times New Roman"/>
          <w:sz w:val="24"/>
          <w:szCs w:val="24"/>
        </w:rPr>
        <w:t xml:space="preserve">оведения до заявителя принят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 информации и документов, являющихся результатом реш</w:t>
      </w:r>
      <w:r w:rsidR="00383966">
        <w:rPr>
          <w:rFonts w:ascii="Times New Roman" w:hAnsi="Times New Roman" w:cs="Times New Roman"/>
          <w:sz w:val="24"/>
          <w:szCs w:val="24"/>
        </w:rPr>
        <w:t xml:space="preserve">ения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BB0B7D">
        <w:rPr>
          <w:rFonts w:ascii="Times New Roman" w:hAnsi="Times New Roman" w:cs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BB0B7D">
        <w:rPr>
          <w:rFonts w:ascii="Times New Roman" w:hAnsi="Times New Roman" w:cs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417B1" w:rsidRPr="00BB0B7D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BB0B7D">
        <w:rPr>
          <w:rFonts w:ascii="Times New Roman" w:hAnsi="Times New Roman" w:cs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B0B7D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5.1. Заявители имеют право на досудебное (внесудебное) обжалование решений и действий (бездействия), принятых (осуществляемых) органом местного самоуправления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Заявитель может обратиться с </w:t>
      </w:r>
      <w:proofErr w:type="gramStart"/>
      <w:r w:rsidRPr="00C33084">
        <w:rPr>
          <w:rFonts w:ascii="Times New Roman" w:hAnsi="Times New Roman" w:cs="Times New Roman"/>
          <w:sz w:val="24"/>
          <w:szCs w:val="24"/>
        </w:rPr>
        <w:t>жалобой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1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регистрации запроса о предоставлении муниципальной услуги, запроса, указанного в статье 15.1 Федерального закон № 210-ФЗ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2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3)</w:t>
      </w:r>
      <w:r w:rsidRPr="00C33084">
        <w:rPr>
          <w:rFonts w:ascii="Times New Roman" w:hAnsi="Times New Roman" w:cs="Times New Roman"/>
          <w:sz w:val="24"/>
          <w:szCs w:val="24"/>
        </w:rPr>
        <w:tab/>
        <w:t>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равовыми актами Санкт-Петербурга муниципальными правовыми актами для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4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анкт-Петербурга, муниципальными правовыми актами для предоставления муниципальной услуги, у заявител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5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анкт-Петербурга, муниципальными правовыми актами;</w:t>
      </w:r>
      <w:proofErr w:type="gramEnd"/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6)</w:t>
      </w:r>
      <w:r w:rsidRPr="00C33084">
        <w:rPr>
          <w:rFonts w:ascii="Times New Roman" w:hAnsi="Times New Roman" w:cs="Times New Roman"/>
          <w:sz w:val="24"/>
          <w:szCs w:val="24"/>
        </w:rPr>
        <w:tab/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анкт-Петербурга, муниципальными правовыми актам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7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частью 1.1 статьи 16 Федерального закон № 210-ФЗ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;</w:t>
      </w:r>
      <w:proofErr w:type="gramEnd"/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8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или порядка выдачи документов по результатам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9)</w:t>
      </w:r>
      <w:r w:rsidRPr="00C33084">
        <w:rPr>
          <w:rFonts w:ascii="Times New Roman" w:hAnsi="Times New Roman" w:cs="Times New Roman"/>
          <w:sz w:val="24"/>
          <w:szCs w:val="24"/>
        </w:rPr>
        <w:tab/>
        <w:t>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анкт-Петербурга;</w:t>
      </w:r>
      <w:proofErr w:type="gramEnd"/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10)</w:t>
      </w:r>
      <w:r w:rsidRPr="00C33084">
        <w:rPr>
          <w:rFonts w:ascii="Times New Roman" w:hAnsi="Times New Roman" w:cs="Times New Roman"/>
          <w:sz w:val="24"/>
          <w:szCs w:val="24"/>
        </w:rPr>
        <w:tab/>
        <w:t>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 пунктом 4 части 1 статьи 7 Федерального закон № 210-ФЗ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C33084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>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и юридических лиц)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копия решения о назначении или об избрании либо приказа 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2. </w:t>
      </w:r>
      <w:proofErr w:type="gramStart"/>
      <w:r w:rsidR="00C33084">
        <w:rPr>
          <w:rFonts w:ascii="Times New Roman" w:hAnsi="Times New Roman" w:cs="Times New Roman"/>
          <w:sz w:val="24"/>
          <w:szCs w:val="24"/>
        </w:rPr>
        <w:t>Исключен</w:t>
      </w:r>
      <w:proofErr w:type="gramEnd"/>
      <w:r w:rsidR="00C33084">
        <w:rPr>
          <w:rFonts w:ascii="Times New Roman" w:hAnsi="Times New Roman" w:cs="Times New Roman"/>
          <w:sz w:val="24"/>
          <w:szCs w:val="24"/>
        </w:rPr>
        <w:t xml:space="preserve"> (Постановление №60-П-Э от 09.09.2021)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3.</w:t>
      </w:r>
      <w:r w:rsidR="00C54018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Прием жалоб в письменной форме осущест</w:t>
      </w:r>
      <w:r w:rsidR="00383966">
        <w:rPr>
          <w:rFonts w:ascii="Times New Roman" w:hAnsi="Times New Roman" w:cs="Times New Roman"/>
          <w:sz w:val="24"/>
          <w:szCs w:val="24"/>
        </w:rPr>
        <w:t xml:space="preserve">вляется Местной администрацией </w:t>
      </w:r>
      <w:r w:rsidRPr="00BB0B7D">
        <w:rPr>
          <w:rFonts w:ascii="Times New Roman" w:hAnsi="Times New Roman" w:cs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C54018" w:rsidRPr="00BB0B7D">
        <w:rPr>
          <w:rFonts w:ascii="Times New Roman" w:hAnsi="Times New Roman" w:cs="Times New Roman"/>
          <w:sz w:val="24"/>
          <w:szCs w:val="24"/>
        </w:rPr>
        <w:t>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жалобы при личном приеме з</w:t>
      </w:r>
      <w:r w:rsidR="00383966">
        <w:rPr>
          <w:rFonts w:ascii="Times New Roman" w:hAnsi="Times New Roman" w:cs="Times New Roman"/>
          <w:sz w:val="24"/>
          <w:szCs w:val="24"/>
        </w:rPr>
        <w:t xml:space="preserve">аявитель представляет документ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383966">
        <w:rPr>
          <w:rFonts w:ascii="Times New Roman" w:hAnsi="Times New Roman" w:cs="Times New Roman"/>
          <w:sz w:val="24"/>
          <w:szCs w:val="24"/>
        </w:rPr>
        <w:t xml:space="preserve">очия на осуществление действий </w:t>
      </w:r>
      <w:r w:rsidRPr="00BB0B7D">
        <w:rPr>
          <w:rFonts w:ascii="Times New Roman" w:hAnsi="Times New Roman" w:cs="Times New Roman"/>
          <w:sz w:val="24"/>
          <w:szCs w:val="24"/>
        </w:rPr>
        <w:t>от имени заявителя. В качестве докумен</w:t>
      </w:r>
      <w:r w:rsidR="00383966">
        <w:rPr>
          <w:rFonts w:ascii="Times New Roman" w:hAnsi="Times New Roman" w:cs="Times New Roman"/>
          <w:sz w:val="24"/>
          <w:szCs w:val="24"/>
        </w:rPr>
        <w:t xml:space="preserve">та, подтверждающего полномоч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подписанная руководителем заявителя или уполномоченным этим руководителем лицом (для юрид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BB0B7D">
        <w:rPr>
          <w:rFonts w:ascii="Times New Roman" w:hAnsi="Times New Roman" w:cs="Times New Roman"/>
          <w:sz w:val="24"/>
          <w:szCs w:val="24"/>
        </w:rPr>
        <w:t>Портала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6. Жалоба рассматривается Местной администрацией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BB0B7D">
        <w:rPr>
          <w:rFonts w:ascii="Times New Roman" w:hAnsi="Times New Roman" w:cs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1) наименование Местной администрации, должностного лица Местной администрации либо муниципального служащего Местной администрации, МФЦ, его руководителя и (или) работника, организаций, предусмотренных частью 1.1 статьи 16 Федерального закона №210-ФЗ, их руководителей и (или) работников, решения и действия (бездействие) которых обжалуются; 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 Местной администрации, МФЦ, работника МФЦ, организаций, предусмотренных частью 1.1 статьи 16 Федерального закона №210-ФЗ, их работников;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 либо муниципального служащего Местной администрации, МФЦ, работника МФЦ, организаций, предусмотренных частью 1.1 статьи 16 Федерального закона №210-ФЗ, их работников.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 xml:space="preserve"> Заявителем могут быть представлены документы (при наличии), подтверждающие доводы заявителя, либо их копии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</w:t>
      </w:r>
      <w:r w:rsidR="00383966">
        <w:rPr>
          <w:rFonts w:ascii="Times New Roman" w:hAnsi="Times New Roman" w:cs="Times New Roman"/>
          <w:sz w:val="24"/>
          <w:szCs w:val="24"/>
        </w:rPr>
        <w:t xml:space="preserve">ток и ошибок в выданны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о дня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5.11. Не позднее дня, следующего за днем принятия решения, заявителю 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должность, фамилия, имя, отчество (при наличии) должностного лица, принявшего решение по жалоб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в случае признания жалобы подлежащей удовлетворению, -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частью 1.1 статьи 16 Федерального закона № 210-ФЗ, в целях незамедлительного устранения выявленных нарушений при оказании муниципальной услуги, а также приносятся извинения за доставленные </w:t>
      </w:r>
      <w:proofErr w:type="gramStart"/>
      <w:r w:rsidRPr="00C33084">
        <w:rPr>
          <w:rFonts w:ascii="Times New Roman" w:hAnsi="Times New Roman" w:cs="Times New Roman"/>
          <w:sz w:val="24"/>
          <w:szCs w:val="24"/>
        </w:rPr>
        <w:t>неудобства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 xml:space="preserve"> и указывается информация о дальнейших действиях, которые необходимо совершить заявителю в целях получения муниципальной услуги; 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в случае признания </w:t>
      </w:r>
      <w:proofErr w:type="gramStart"/>
      <w:r w:rsidRPr="00C33084">
        <w:rPr>
          <w:rFonts w:ascii="Times New Roman" w:hAnsi="Times New Roman" w:cs="Times New Roman"/>
          <w:sz w:val="24"/>
          <w:szCs w:val="24"/>
        </w:rPr>
        <w:t>жалобы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 xml:space="preserve"> не подлежащей удовлетворению, - аргументированные разъяснения о причинах принятого решения, а также информация о порядке обжалования принятого решения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BB0B7D">
        <w:rPr>
          <w:rFonts w:ascii="Times New Roman" w:hAnsi="Times New Roman" w:cs="Times New Roman"/>
          <w:sz w:val="24"/>
          <w:szCs w:val="24"/>
        </w:rPr>
        <w:br/>
        <w:t>о том же предмете и по тем же основаниям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</w:t>
      </w:r>
      <w:r w:rsidR="00383966">
        <w:rPr>
          <w:rFonts w:ascii="Times New Roman" w:hAnsi="Times New Roman" w:cs="Times New Roman"/>
          <w:sz w:val="24"/>
          <w:szCs w:val="24"/>
        </w:rPr>
        <w:t xml:space="preserve"> в отношении того же заявителя </w:t>
      </w:r>
      <w:r w:rsidRPr="00BB0B7D">
        <w:rPr>
          <w:rFonts w:ascii="Times New Roman" w:hAnsi="Times New Roman" w:cs="Times New Roman"/>
          <w:sz w:val="24"/>
          <w:szCs w:val="24"/>
        </w:rPr>
        <w:t>и по тому же предмету жалобы.</w:t>
      </w:r>
    </w:p>
    <w:p w:rsidR="0096131D" w:rsidRPr="0096131D" w:rsidRDefault="007E450A" w:rsidP="0096131D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</w:pPr>
      <w:r w:rsidRPr="0096131D">
        <w:rPr>
          <w:rFonts w:ascii="Times New Roman" w:hAnsi="Times New Roman" w:cs="Times New Roman"/>
          <w:sz w:val="24"/>
          <w:szCs w:val="24"/>
        </w:rPr>
        <w:t>5.13. </w:t>
      </w:r>
      <w:r w:rsidR="0096131D"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При получении жалобы, в которой содержаться нецензурные либо оскорбительные выражения, угрозы жизни, здоровью и имуществу должностного лица, а также членов его семьи, Местная администрация оставляет жалобу без ответа и сообщает гражданину, направившему жалобу, о недопустимости злоупотребления правом. </w:t>
      </w:r>
    </w:p>
    <w:p w:rsidR="0096131D" w:rsidRPr="0096131D" w:rsidRDefault="0096131D" w:rsidP="0096131D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</w:pPr>
      <w:r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В случае</w:t>
      </w:r>
      <w:proofErr w:type="gramStart"/>
      <w:r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,</w:t>
      </w:r>
      <w:proofErr w:type="gramEnd"/>
      <w:r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 если текст жалобы не поддается прочтению, ответ на жалобу не дается и она не подлежит рассмотрению Местной администрацией, о чем в течение семи дней со дня регистрации жалобы сообщается гражданину, направившему жалобу, если его фамилия и почтовы</w:t>
      </w:r>
      <w:r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й адрес поддаются прочтению.</w:t>
      </w:r>
    </w:p>
    <w:p w:rsidR="005F29E6" w:rsidRDefault="005F29E6" w:rsidP="0096131D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206D0E">
          <w:headerReference w:type="default" r:id="rId18"/>
          <w:headerReference w:type="first" r:id="rId19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bookmarkStart w:id="0" w:name="_GoBack"/>
      <w:bookmarkEnd w:id="0"/>
      <w:r w:rsidRPr="001E2982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383966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83966"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БЛОК-СХЕМА</w:t>
      </w:r>
    </w:p>
    <w:p w:rsidR="007F692E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предо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ставления муниципальной услуги </w:t>
      </w:r>
      <w:r w:rsidRPr="00383966">
        <w:rPr>
          <w:rFonts w:ascii="Times New Roman" w:hAnsi="Times New Roman" w:cs="Times New Roman"/>
          <w:sz w:val="24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 xml:space="preserve">преодолеть самостоятельно, в виде обеспечения 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их </w:t>
      </w:r>
      <w:r w:rsidRPr="00383966">
        <w:rPr>
          <w:rFonts w:ascii="Times New Roman" w:hAnsi="Times New Roman" w:cs="Times New Roman"/>
          <w:sz w:val="24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20" o:title=""/>
          </v:shape>
          <o:OLEObject Type="Embed" ProgID="Visio.Drawing.11" ShapeID="_x0000_i1025" DrawAspect="Content" ObjectID="_1692775313" r:id="rId21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8D36B6">
          <w:headerReference w:type="default" r:id="rId22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9C5252" w:rsidRDefault="005F29E6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1034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410"/>
        <w:gridCol w:w="1559"/>
        <w:gridCol w:w="1559"/>
        <w:gridCol w:w="1559"/>
      </w:tblGrid>
      <w:tr w:rsidR="00861CA2" w:rsidRPr="00C8704B" w:rsidTr="00F41A1D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F41A1D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Нахимова, д. 3, корп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ондратьевский пр., д. 2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с. Металлострой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аллея Котельникова, д. 2, корп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огатырский пр., д. 52/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 xml:space="preserve">Места нахождения, справочные телефоны и адреса электронной почты </w:t>
      </w:r>
      <w:r w:rsidRPr="00F41A1D">
        <w:rPr>
          <w:rFonts w:ascii="Times New Roman" w:eastAsia="Calibri" w:hAnsi="Times New Roman" w:cs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етергоф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мбов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C8704B">
          <w:headerReference w:type="default" r:id="rId23"/>
          <w:headerReference w:type="first" r:id="rId24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tbl>
      <w:tblPr>
        <w:tblW w:w="6487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487"/>
      </w:tblGrid>
      <w:tr w:rsidR="0035050D" w:rsidRPr="00C35B5F" w:rsidTr="00C35B5F">
        <w:trPr>
          <w:trHeight w:val="3021"/>
        </w:trPr>
        <w:tc>
          <w:tcPr>
            <w:tcW w:w="6487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Pr="00C35B5F" w:rsidRDefault="00383966" w:rsidP="00383966">
            <w:pPr>
              <w:spacing w:after="0" w:line="240" w:lineRule="auto"/>
              <w:ind w:right="33"/>
              <w:rPr>
                <w:rFonts w:ascii="Times New Roman" w:hAnsi="Times New Roman" w:cs="Times New Roman"/>
                <w:sz w:val="20"/>
                <w:szCs w:val="20"/>
              </w:rPr>
            </w:pPr>
            <w:r w:rsidRPr="001E2982">
              <w:rPr>
                <w:rFonts w:ascii="Times New Roman" w:eastAsia="Calibri" w:hAnsi="Times New Roman" w:cs="Times New Roman"/>
              </w:rPr>
              <w:t xml:space="preserve">к Административному регламенту </w:t>
            </w:r>
            <w:r>
              <w:rPr>
                <w:rFonts w:ascii="Times New Roman" w:eastAsia="Calibri" w:hAnsi="Times New Roman" w:cs="Times New Roman"/>
              </w:rPr>
              <w:t>м</w:t>
            </w:r>
            <w:r w:rsidRPr="001E2982">
              <w:rPr>
                <w:rFonts w:ascii="Times New Roman" w:eastAsia="Calibri" w:hAnsi="Times New Roman" w:cs="Times New Roman"/>
              </w:rPr>
              <w:t xml:space="preserve">естной администрации муниципального образования </w:t>
            </w:r>
            <w:r>
              <w:rPr>
                <w:rFonts w:ascii="Times New Roman" w:eastAsia="Calibri" w:hAnsi="Times New Roman" w:cs="Times New Roman"/>
              </w:rPr>
              <w:t xml:space="preserve">муниципальный округ №7 </w:t>
            </w:r>
            <w:r w:rsidRPr="001E2982">
              <w:rPr>
                <w:rFonts w:ascii="Times New Roman" w:eastAsia="Calibri" w:hAnsi="Times New Roman" w:cs="Times New Roman"/>
              </w:rPr>
              <w:t>предоставлени</w:t>
            </w:r>
            <w:r>
              <w:rPr>
                <w:rFonts w:ascii="Times New Roman" w:eastAsia="Calibri" w:hAnsi="Times New Roman" w:cs="Times New Roman"/>
              </w:rPr>
              <w:t>я</w:t>
            </w:r>
            <w:r w:rsidRPr="001E2982">
              <w:rPr>
                <w:rFonts w:ascii="Times New Roman" w:eastAsia="Calibri" w:hAnsi="Times New Roman" w:cs="Times New Roman"/>
              </w:rPr>
      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      </w:r>
            <w:r w:rsidRPr="001E2982">
              <w:rPr>
                <w:rFonts w:ascii="Times New Roman" w:eastAsia="Calibri" w:hAnsi="Times New Roman" w:cs="Times New Roman"/>
              </w:rPr>
              <w:br/>
            </w:r>
          </w:p>
          <w:p w:rsidR="0035050D" w:rsidRPr="00C35B5F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В </w:t>
            </w:r>
            <w:r w:rsidR="00383966" w:rsidRPr="00C35B5F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  <w:r w:rsidR="0035050D" w:rsidRPr="00C35B5F">
              <w:rPr>
                <w:rFonts w:ascii="Times New Roman" w:hAnsi="Times New Roman" w:cs="Times New Roman"/>
                <w:sz w:val="20"/>
                <w:szCs w:val="20"/>
              </w:rPr>
              <w:t>естную администрацию муниципального образования______________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от Ф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И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О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Адрес места жительства (пребывания):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индекс__</w:t>
            </w:r>
            <w:r w:rsidR="00F82633" w:rsidRPr="00C35B5F">
              <w:rPr>
                <w:rFonts w:ascii="Times New Roman" w:hAnsi="Times New Roman" w:cs="Times New Roman"/>
                <w:sz w:val="20"/>
                <w:szCs w:val="20"/>
              </w:rPr>
              <w:t>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тел. дом</w:t>
            </w:r>
            <w:proofErr w:type="gramStart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proofErr w:type="gramEnd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______________ </w:t>
            </w:r>
            <w:proofErr w:type="gramStart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End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ел. раб. 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паспорт: серия ________№ 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кем </w:t>
            </w:r>
            <w:proofErr w:type="gramStart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выдан</w:t>
            </w:r>
            <w:proofErr w:type="gramEnd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 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выдачи 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рождения зая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A6D89">
        <w:rPr>
          <w:rFonts w:ascii="Times New Roman" w:hAnsi="Times New Roman" w:cs="Times New Roman"/>
          <w:b/>
          <w:sz w:val="24"/>
          <w:szCs w:val="24"/>
        </w:rPr>
        <w:t>З</w:t>
      </w:r>
      <w:proofErr w:type="gramEnd"/>
      <w:r w:rsidRPr="00BA6D89">
        <w:rPr>
          <w:rFonts w:ascii="Times New Roman" w:hAnsi="Times New Roman" w:cs="Times New Roman"/>
          <w:b/>
          <w:sz w:val="24"/>
          <w:szCs w:val="24"/>
        </w:rPr>
        <w:t xml:space="preserve">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>__ кв.м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кв.м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в связи </w:t>
      </w:r>
      <w:proofErr w:type="gram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A6D8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  <w:proofErr w:type="gramEnd"/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Проживаю (указать один/одна или состав семьи совместно </w:t>
      </w:r>
      <w:proofErr w:type="gramStart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щих</w:t>
      </w:r>
      <w:proofErr w:type="gramEnd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171DE">
        <w:rPr>
          <w:rFonts w:ascii="Times New Roman" w:hAnsi="Times New Roman" w:cs="Times New Roman"/>
          <w:sz w:val="24"/>
          <w:szCs w:val="24"/>
        </w:rPr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  <w:proofErr w:type="gramEnd"/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="005F29E6" w:rsidRPr="00D83EB9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="005F29E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3AFC50" wp14:editId="75EE6512">
                <wp:simplePos x="0" y="0"/>
                <wp:positionH relativeFrom="column">
                  <wp:posOffset>109250</wp:posOffset>
                </wp:positionH>
                <wp:positionV relativeFrom="paragraph">
                  <wp:posOffset>69230</wp:posOffset>
                </wp:positionV>
                <wp:extent cx="159488" cy="85060"/>
                <wp:effectExtent l="0" t="0" r="12065" b="1079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88" cy="850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" o:spid="_x0000_s1026" style="position:absolute;margin-left:8.6pt;margin-top:5.45pt;width:12.55pt;height:6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    </w:pict>
          </mc:Fallback>
        </mc:AlternateConten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A865D7" wp14:editId="3857BE26">
                <wp:simplePos x="0" y="0"/>
                <wp:positionH relativeFrom="column">
                  <wp:posOffset>112868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12065" b="1079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2" o:spid="_x0000_s1026" style="position:absolute;margin-left:8.9pt;margin-top:3.55pt;width:12.55pt;height:6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680F" w:rsidRDefault="0000680F" w:rsidP="005F29E6">
      <w:pPr>
        <w:spacing w:after="0" w:line="240" w:lineRule="auto"/>
      </w:pPr>
      <w:r>
        <w:separator/>
      </w:r>
    </w:p>
  </w:endnote>
  <w:endnote w:type="continuationSeparator" w:id="0">
    <w:p w:rsidR="0000680F" w:rsidRDefault="0000680F" w:rsidP="005F29E6">
      <w:pPr>
        <w:spacing w:after="0" w:line="240" w:lineRule="auto"/>
      </w:pPr>
      <w:r>
        <w:continuationSeparator/>
      </w:r>
    </w:p>
  </w:endnote>
  <w:endnote w:type="continuationNotice" w:id="1">
    <w:p w:rsidR="0000680F" w:rsidRDefault="0000680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680F" w:rsidRDefault="0000680F" w:rsidP="005F29E6">
      <w:pPr>
        <w:spacing w:after="0" w:line="240" w:lineRule="auto"/>
      </w:pPr>
      <w:r>
        <w:separator/>
      </w:r>
    </w:p>
  </w:footnote>
  <w:footnote w:type="continuationSeparator" w:id="0">
    <w:p w:rsidR="0000680F" w:rsidRDefault="0000680F" w:rsidP="005F29E6">
      <w:pPr>
        <w:spacing w:after="0" w:line="240" w:lineRule="auto"/>
      </w:pPr>
      <w:r>
        <w:continuationSeparator/>
      </w:r>
    </w:p>
  </w:footnote>
  <w:footnote w:type="continuationNotice" w:id="1">
    <w:p w:rsidR="0000680F" w:rsidRDefault="0000680F">
      <w:pPr>
        <w:spacing w:after="0" w:line="240" w:lineRule="auto"/>
      </w:pPr>
    </w:p>
  </w:footnote>
  <w:footnote w:id="2">
    <w:p w:rsidR="00874E07" w:rsidRPr="00A81ABD" w:rsidRDefault="00874E07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874E07" w:rsidRPr="00CF2EF0" w:rsidRDefault="00874E07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proofErr w:type="gramStart"/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7F692E">
        <w:rPr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874E07" w:rsidRPr="007F692E" w:rsidRDefault="00874E07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874E07" w:rsidRPr="007F692E" w:rsidRDefault="00874E07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874E07" w:rsidRPr="007F692E" w:rsidRDefault="00874E07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874E07" w:rsidRPr="007F692E" w:rsidRDefault="00874E07" w:rsidP="005F29E6">
      <w:pPr>
        <w:pStyle w:val="a5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41521043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33084">
          <w:rPr>
            <w:noProof/>
          </w:rPr>
          <w:t>19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E07" w:rsidRDefault="00874E07">
    <w:pPr>
      <w:pStyle w:val="ac"/>
      <w:jc w:val="center"/>
    </w:pPr>
  </w:p>
  <w:p w:rsidR="00874E07" w:rsidRDefault="00874E07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1668673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33084">
          <w:rPr>
            <w:noProof/>
          </w:rPr>
          <w:t>4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961694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33084">
          <w:rPr>
            <w:noProof/>
          </w:rPr>
          <w:t>2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E07" w:rsidRDefault="00874E07">
    <w:pPr>
      <w:pStyle w:val="ac"/>
      <w:jc w:val="center"/>
    </w:pPr>
  </w:p>
  <w:p w:rsidR="00874E07" w:rsidRDefault="00874E07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4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4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2"/>
  </w:num>
  <w:num w:numId="22">
    <w:abstractNumId w:val="25"/>
  </w:num>
  <w:num w:numId="23">
    <w:abstractNumId w:val="15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8"/>
  </w:num>
  <w:num w:numId="29">
    <w:abstractNumId w:val="22"/>
  </w:num>
  <w:num w:numId="30">
    <w:abstractNumId w:val="16"/>
  </w:num>
  <w:num w:numId="31">
    <w:abstractNumId w:val="11"/>
  </w:num>
  <w:num w:numId="3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savePreviewPicture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0680F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40590"/>
    <w:rsid w:val="00153C0B"/>
    <w:rsid w:val="001550DA"/>
    <w:rsid w:val="00157043"/>
    <w:rsid w:val="00167D47"/>
    <w:rsid w:val="00170412"/>
    <w:rsid w:val="00190540"/>
    <w:rsid w:val="001A7456"/>
    <w:rsid w:val="001E0A78"/>
    <w:rsid w:val="001E2982"/>
    <w:rsid w:val="001E3231"/>
    <w:rsid w:val="001F010B"/>
    <w:rsid w:val="002024C1"/>
    <w:rsid w:val="00202BB4"/>
    <w:rsid w:val="00206D0E"/>
    <w:rsid w:val="00207420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A6E85"/>
    <w:rsid w:val="002C5942"/>
    <w:rsid w:val="002C7016"/>
    <w:rsid w:val="002C7CED"/>
    <w:rsid w:val="002D406D"/>
    <w:rsid w:val="002F2C80"/>
    <w:rsid w:val="0033306C"/>
    <w:rsid w:val="00334692"/>
    <w:rsid w:val="00344188"/>
    <w:rsid w:val="003472B0"/>
    <w:rsid w:val="0035050D"/>
    <w:rsid w:val="00362515"/>
    <w:rsid w:val="00383966"/>
    <w:rsid w:val="003A7605"/>
    <w:rsid w:val="003C22B6"/>
    <w:rsid w:val="003D332C"/>
    <w:rsid w:val="003E044B"/>
    <w:rsid w:val="003E548E"/>
    <w:rsid w:val="003F6753"/>
    <w:rsid w:val="004072C6"/>
    <w:rsid w:val="0041086C"/>
    <w:rsid w:val="004248E6"/>
    <w:rsid w:val="00437670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B3638"/>
    <w:rsid w:val="005C1D59"/>
    <w:rsid w:val="005D634F"/>
    <w:rsid w:val="005E652A"/>
    <w:rsid w:val="005F29E6"/>
    <w:rsid w:val="006363E0"/>
    <w:rsid w:val="00653C10"/>
    <w:rsid w:val="00660D36"/>
    <w:rsid w:val="00661786"/>
    <w:rsid w:val="00667B5C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41D33"/>
    <w:rsid w:val="007730A8"/>
    <w:rsid w:val="007D3570"/>
    <w:rsid w:val="007E450A"/>
    <w:rsid w:val="007F0E06"/>
    <w:rsid w:val="007F692E"/>
    <w:rsid w:val="00812DBC"/>
    <w:rsid w:val="00817B4A"/>
    <w:rsid w:val="0082021A"/>
    <w:rsid w:val="00827B60"/>
    <w:rsid w:val="00861814"/>
    <w:rsid w:val="00861CA2"/>
    <w:rsid w:val="008623A5"/>
    <w:rsid w:val="00874E07"/>
    <w:rsid w:val="008B0B8C"/>
    <w:rsid w:val="008C0D4C"/>
    <w:rsid w:val="008C26D4"/>
    <w:rsid w:val="008D36B6"/>
    <w:rsid w:val="008E64EE"/>
    <w:rsid w:val="008F2B24"/>
    <w:rsid w:val="008F5481"/>
    <w:rsid w:val="00900898"/>
    <w:rsid w:val="00916C54"/>
    <w:rsid w:val="00916F12"/>
    <w:rsid w:val="0096131D"/>
    <w:rsid w:val="00971449"/>
    <w:rsid w:val="009778AE"/>
    <w:rsid w:val="00984F17"/>
    <w:rsid w:val="009866D0"/>
    <w:rsid w:val="00986C02"/>
    <w:rsid w:val="009B0069"/>
    <w:rsid w:val="009B0905"/>
    <w:rsid w:val="009B58DF"/>
    <w:rsid w:val="009C5252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74D25"/>
    <w:rsid w:val="00BB0B7D"/>
    <w:rsid w:val="00BD2C86"/>
    <w:rsid w:val="00BE26CE"/>
    <w:rsid w:val="00C23910"/>
    <w:rsid w:val="00C324C7"/>
    <w:rsid w:val="00C33084"/>
    <w:rsid w:val="00C35B5F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82D53"/>
    <w:rsid w:val="00D97861"/>
    <w:rsid w:val="00DA5BAD"/>
    <w:rsid w:val="00DC76EC"/>
    <w:rsid w:val="00DE3B16"/>
    <w:rsid w:val="00E270AF"/>
    <w:rsid w:val="00E44D95"/>
    <w:rsid w:val="00E540EC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E1246"/>
    <w:rsid w:val="00F00649"/>
    <w:rsid w:val="00F015BE"/>
    <w:rsid w:val="00F02A46"/>
    <w:rsid w:val="00F11BBA"/>
    <w:rsid w:val="00F33E75"/>
    <w:rsid w:val="00F41A1D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iss.smolny.vpn.emts/phone/scripts/main/view.php?org=1:31661" TargetMode="External"/><Relationship Id="rId18" Type="http://schemas.openxmlformats.org/officeDocument/2006/relationships/header" Target="header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yperlink" Target="mailto:kzags@gov.spb.ru" TargetMode="External"/><Relationship Id="rId17" Type="http://schemas.openxmlformats.org/officeDocument/2006/relationships/hyperlink" Target="consultantplus://offline/main?base=LAW;n=116033;fld=134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main?base=LAW;n=117587;fld=134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header" Target="header5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03155;fld=134" TargetMode="External"/><Relationship Id="rId23" Type="http://schemas.openxmlformats.org/officeDocument/2006/relationships/header" Target="header4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93D266-AC59-4757-82C2-A0AB03C81C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9</Pages>
  <Words>11360</Words>
  <Characters>64752</Characters>
  <Application>Microsoft Office Word</Application>
  <DocSecurity>0</DocSecurity>
  <Lines>539</Lines>
  <Paragraphs>1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759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ушина Светлана Леонидовна</dc:creator>
  <cp:keywords/>
  <cp:lastModifiedBy>Пользователь</cp:lastModifiedBy>
  <cp:revision>7</cp:revision>
  <cp:lastPrinted>2014-06-02T07:00:00Z</cp:lastPrinted>
  <dcterms:created xsi:type="dcterms:W3CDTF">2014-06-02T07:00:00Z</dcterms:created>
  <dcterms:modified xsi:type="dcterms:W3CDTF">2021-09-10T07:35:00Z</dcterms:modified>
</cp:coreProperties>
</file>